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0336BD28" w14:textId="77777777" w:rsidR="00AA7163" w:rsidRDefault="00DF0472" w:rsidP="006E12D7">
            <w:pPr>
              <w:jc w:val="center"/>
              <w:rPr>
                <w:smallCaps/>
                <w:sz w:val="32"/>
              </w:rPr>
            </w:pPr>
            <w:r w:rsidRPr="00253A76">
              <w:rPr>
                <w:smallCaps/>
                <w:sz w:val="32"/>
              </w:rPr>
              <w:t>Gruppe 7</w:t>
            </w:r>
          </w:p>
          <w:p w14:paraId="6603504A" w14:textId="77777777" w:rsidR="00697CD5" w:rsidRDefault="00697CD5" w:rsidP="006E12D7">
            <w:pPr>
              <w:jc w:val="center"/>
              <w:rPr>
                <w:smallCaps/>
                <w:sz w:val="32"/>
              </w:rPr>
            </w:pPr>
          </w:p>
          <w:p w14:paraId="282C1FE5" w14:textId="77777777" w:rsidR="00697CD5" w:rsidRDefault="00697CD5" w:rsidP="006E12D7">
            <w:pPr>
              <w:jc w:val="center"/>
              <w:rPr>
                <w:smallCaps/>
                <w:sz w:val="32"/>
              </w:rPr>
            </w:pPr>
          </w:p>
          <w:p w14:paraId="3FD06C15" w14:textId="77777777" w:rsidR="00697CD5" w:rsidRDefault="00697CD5" w:rsidP="006E12D7">
            <w:pPr>
              <w:jc w:val="center"/>
              <w:rPr>
                <w:smallCaps/>
                <w:sz w:val="32"/>
              </w:rPr>
            </w:pPr>
          </w:p>
          <w:p w14:paraId="1900F5A4" w14:textId="7E0A3A72" w:rsidR="00697CD5" w:rsidRPr="00253A76" w:rsidRDefault="00697CD5" w:rsidP="006E12D7">
            <w:pPr>
              <w:jc w:val="center"/>
              <w:rPr>
                <w:smallCaps/>
                <w:sz w:val="32"/>
              </w:rPr>
            </w:pPr>
          </w:p>
        </w:tc>
      </w:tr>
    </w:tbl>
    <w:p w14:paraId="7E9777E8" w14:textId="1169B115" w:rsidR="00AA7163" w:rsidRPr="00253A76" w:rsidRDefault="00697CD5">
      <w:pPr>
        <w:rPr>
          <w:smallCaps/>
          <w:spacing w:val="5"/>
          <w:sz w:val="32"/>
          <w:szCs w:val="32"/>
          <w:lang w:bidi="en-US"/>
        </w:rPr>
      </w:pPr>
      <w:r w:rsidRPr="00697CD5">
        <w:rPr>
          <w:smallCaps/>
          <w:noProof/>
          <w:spacing w:val="5"/>
          <w:sz w:val="32"/>
          <w:szCs w:val="32"/>
          <w:lang w:val="en-GB" w:eastAsia="en-GB"/>
        </w:rPr>
        <w:drawing>
          <wp:inline distT="0" distB="0" distL="0" distR="0" wp14:anchorId="13245A1F" wp14:editId="67109BD2">
            <wp:extent cx="6120130" cy="3920627"/>
            <wp:effectExtent l="0" t="0" r="0" b="3810"/>
            <wp:docPr id="14" name="Picture 14" descr="C:\Users\Banders2\Desktop\PrisPhoto\Pristjek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anders2\Desktop\PrisPhoto\Pristjek22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130" cy="3920627"/>
                    </a:xfrm>
                    <a:prstGeom prst="rect">
                      <a:avLst/>
                    </a:prstGeom>
                    <a:noFill/>
                    <a:ln>
                      <a:noFill/>
                    </a:ln>
                  </pic:spPr>
                </pic:pic>
              </a:graphicData>
            </a:graphic>
          </wp:inline>
        </w:drawing>
      </w: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2028588"/>
      <w:r w:rsidRPr="00253A76">
        <w:rPr>
          <w:lang w:bidi="en-US"/>
        </w:rPr>
        <w:lastRenderedPageBreak/>
        <w:t>Resumé</w:t>
      </w:r>
      <w:bookmarkEnd w:id="0"/>
    </w:p>
    <w:p w14:paraId="18DBB8CE" w14:textId="4EC8BEE9" w:rsidR="004C040E" w:rsidRDefault="004C040E" w:rsidP="004C040E">
      <w:r>
        <w:t xml:space="preserve">Denne rapport beskriver </w:t>
      </w:r>
      <w:r w:rsidR="004A4C3F">
        <w:t xml:space="preserve">et </w:t>
      </w:r>
      <w:r>
        <w:t xml:space="preserve">4. semesterprojekt på Ingeniørhøjskolen Aarhus Universitet. Formålet med denne rapport er at </w:t>
      </w:r>
      <w:r w:rsidR="009E2B37">
        <w:t xml:space="preserve">redegøre for </w:t>
      </w:r>
      <w:r>
        <w:t xml:space="preserve">udviklingsforløbet af Pristjek220. </w:t>
      </w:r>
    </w:p>
    <w:p w14:paraId="404D7B78" w14:textId="403C7947" w:rsidR="004C040E" w:rsidRDefault="004C040E" w:rsidP="004C040E">
      <w:r>
        <w:t>Pristjek22</w:t>
      </w:r>
      <w:r w:rsidR="00521CC1">
        <w:t xml:space="preserve">0 </w:t>
      </w:r>
      <w:r w:rsidR="0032344F">
        <w:t xml:space="preserve">er </w:t>
      </w:r>
      <w:r w:rsidR="00521CC1">
        <w:t>realisere</w:t>
      </w:r>
      <w:r w:rsidR="0032344F">
        <w:t>t</w:t>
      </w:r>
      <w:r w:rsidR="00521CC1">
        <w:t xml:space="preserve"> gennem to computer</w:t>
      </w:r>
      <w:r>
        <w:t>applikationer</w:t>
      </w:r>
      <w:r w:rsidR="009E2B37">
        <w:t xml:space="preserve">; </w:t>
      </w:r>
      <w:r w:rsidR="00521CC1">
        <w:t>en</w:t>
      </w:r>
      <w:r>
        <w:t xml:space="preserve"> forbruger- og en administrationsapplikation. I forbrugerapplikationen kan brugeren søge</w:t>
      </w:r>
      <w:r w:rsidR="00521CC1">
        <w:t xml:space="preserve"> efter et produkt, og se hvilke</w:t>
      </w:r>
      <w:r>
        <w:t xml:space="preserve"> </w:t>
      </w:r>
      <w:r w:rsidR="004C174E">
        <w:t>forretninger</w:t>
      </w:r>
      <w:r>
        <w:t xml:space="preserve"> produktet kan købes i, samt</w:t>
      </w:r>
      <w:r w:rsidR="00521CC1">
        <w:t xml:space="preserve"> til hvilken</w:t>
      </w:r>
      <w:r>
        <w:t xml:space="preserve"> pris. Derudover kan </w:t>
      </w:r>
      <w:r w:rsidR="0032344F">
        <w:t xml:space="preserve">han </w:t>
      </w:r>
      <w:r>
        <w:t xml:space="preserve">lave en indkøbsliste, hvor </w:t>
      </w:r>
      <w:r w:rsidR="0032344F">
        <w:t xml:space="preserve">han </w:t>
      </w:r>
      <w:r>
        <w:t>kan tilføje produkter, vælge antal samt vælge</w:t>
      </w:r>
      <w:r w:rsidR="009E2B37">
        <w:t>,</w:t>
      </w:r>
      <w:r>
        <w:t xml:space="preserve"> hvilke </w:t>
      </w:r>
      <w:r w:rsidR="004C174E">
        <w:t>forretninger</w:t>
      </w:r>
      <w:r>
        <w:t xml:space="preserve"> </w:t>
      </w:r>
      <w:r w:rsidR="0032344F">
        <w:t xml:space="preserve">han </w:t>
      </w:r>
      <w:r>
        <w:t xml:space="preserve">vil handle i. Derefter kan </w:t>
      </w:r>
      <w:r w:rsidR="00521CC1">
        <w:t>applikationen generere en</w:t>
      </w:r>
      <w:r>
        <w:t xml:space="preserve"> indkøbsliste</w:t>
      </w:r>
      <w:r w:rsidR="00521CC1">
        <w:t>,</w:t>
      </w:r>
      <w:r>
        <w:t xml:space="preserve"> </w:t>
      </w:r>
      <w:r w:rsidR="0032344F">
        <w:t xml:space="preserve">hvor </w:t>
      </w:r>
      <w:r>
        <w:t>der bliver udregnet</w:t>
      </w:r>
      <w:r w:rsidR="00521CC1">
        <w:t>,</w:t>
      </w:r>
      <w:r>
        <w:t xml:space="preserve"> hvor produkterne kan købes billigst. Der kan også</w:t>
      </w:r>
      <w:r w:rsidR="0032344F">
        <w:t>,</w:t>
      </w:r>
      <w:r>
        <w:t xml:space="preserve"> inde i den generere</w:t>
      </w:r>
      <w:r w:rsidR="00521CC1">
        <w:t>de</w:t>
      </w:r>
      <w:r>
        <w:t xml:space="preserve"> indkøbsliste, skiftes</w:t>
      </w:r>
      <w:r w:rsidR="009E2B37">
        <w:t>,</w:t>
      </w:r>
      <w:r>
        <w:t xml:space="preserve"> hvilken forretning </w:t>
      </w:r>
      <w:r w:rsidR="0032344F">
        <w:t xml:space="preserve">han </w:t>
      </w:r>
      <w:r>
        <w:t>vil handle hver</w:t>
      </w:r>
      <w:r w:rsidR="0032344F">
        <w:t>t</w:t>
      </w:r>
      <w:r>
        <w:t xml:space="preserve"> enkelt produkt i. Den generere</w:t>
      </w:r>
      <w:r w:rsidR="00521CC1">
        <w:t>de</w:t>
      </w:r>
      <w:r>
        <w:t xml:space="preserve"> indkøbsliste viser </w:t>
      </w:r>
      <w:r w:rsidR="004C174E">
        <w:t>endvidere</w:t>
      </w:r>
      <w:r>
        <w:t>, hvor meget brugeren sparer, i forhold til at købe det</w:t>
      </w:r>
      <w:r w:rsidR="0032344F">
        <w:t xml:space="preserve"> hele</w:t>
      </w:r>
      <w:r>
        <w:t xml:space="preserve"> i </w:t>
      </w:r>
      <w:r w:rsidR="004C174E">
        <w:t>é</w:t>
      </w:r>
      <w:r>
        <w:t xml:space="preserve">n forretning. </w:t>
      </w:r>
      <w:r w:rsidR="00521CC1">
        <w:t>Computerapplikationen gør det muligt for forbrugeren at overføre indkøbslisten til sine mobile enheder via mail, så den kan tages med ud at handle.</w:t>
      </w:r>
    </w:p>
    <w:p w14:paraId="7786931E" w14:textId="3DFE6148" w:rsidR="004C040E" w:rsidRDefault="004C040E" w:rsidP="004C040E">
      <w:r>
        <w:t xml:space="preserve">Administrationsapplikationen </w:t>
      </w:r>
      <w:r w:rsidR="004C174E">
        <w:t xml:space="preserve">er bestående af to enheder; </w:t>
      </w:r>
      <w:r>
        <w:t xml:space="preserve">en </w:t>
      </w:r>
      <w:r w:rsidR="0032344F">
        <w:t xml:space="preserve">til </w:t>
      </w:r>
      <w:r>
        <w:t>forretningsmanager</w:t>
      </w:r>
      <w:r w:rsidR="004C174E">
        <w:t xml:space="preserve">ne </w:t>
      </w:r>
      <w:r>
        <w:t>og</w:t>
      </w:r>
      <w:r w:rsidR="004C174E">
        <w:t xml:space="preserve"> en </w:t>
      </w:r>
      <w:r w:rsidR="0032344F">
        <w:t xml:space="preserve">til </w:t>
      </w:r>
      <w:r>
        <w:t>administrator</w:t>
      </w:r>
      <w:r w:rsidR="004C174E">
        <w:t>en</w:t>
      </w:r>
      <w:r>
        <w:t xml:space="preserve">. </w:t>
      </w:r>
      <w:r w:rsidR="004C174E">
        <w:t xml:space="preserve">Administratoren styrer Pristjek220 ved at tilføje </w:t>
      </w:r>
      <w:r>
        <w:t xml:space="preserve">og fjerne forretninger </w:t>
      </w:r>
      <w:r w:rsidR="004C174E">
        <w:t>fra applikationen</w:t>
      </w:r>
      <w:r>
        <w:t>. Som forretningsmanager administrere</w:t>
      </w:r>
      <w:r w:rsidR="004C174E">
        <w:t>r</w:t>
      </w:r>
      <w:r>
        <w:t xml:space="preserve"> man én </w:t>
      </w:r>
      <w:r w:rsidR="004C174E">
        <w:t>forretning</w:t>
      </w:r>
      <w:r>
        <w:t>, hvor man kan tilføje, fjerne og ændre produkter</w:t>
      </w:r>
      <w:r w:rsidR="009E2B37">
        <w:t>,</w:t>
      </w:r>
      <w:r>
        <w:t xml:space="preserve"> der skal være i forretning</w:t>
      </w:r>
      <w:r w:rsidR="004C174E">
        <w:t>en</w:t>
      </w:r>
      <w:r>
        <w:t>s sortiment. Når man åbner</w:t>
      </w:r>
      <w:r w:rsidRPr="001A7490">
        <w:t xml:space="preserve"> </w:t>
      </w:r>
      <w:r>
        <w:t xml:space="preserve">administrationsapplikationen, kommer der </w:t>
      </w:r>
      <w:r w:rsidR="0032344F">
        <w:t xml:space="preserve">en </w:t>
      </w:r>
      <w:r>
        <w:t>login</w:t>
      </w:r>
      <w:r w:rsidR="0032344F">
        <w:t>skærm,</w:t>
      </w:r>
      <w:r>
        <w:t xml:space="preserve"> hvor man skal </w:t>
      </w:r>
      <w:r w:rsidR="009E2B37">
        <w:t xml:space="preserve">indtaste </w:t>
      </w:r>
      <w:r>
        <w:t xml:space="preserve">brugernavn og kode, hvis man skal </w:t>
      </w:r>
      <w:r w:rsidR="00521CC1">
        <w:t>lave ændringer til Pristjek220.</w:t>
      </w:r>
    </w:p>
    <w:p w14:paraId="00C6CEA7" w14:textId="62E6D11C" w:rsidR="004C040E" w:rsidRDefault="004C040E" w:rsidP="004C040E">
      <w:r>
        <w:t>Applikationerne kommunikere</w:t>
      </w:r>
      <w:r w:rsidR="004C174E">
        <w:t>r</w:t>
      </w:r>
      <w:r w:rsidR="00253E46">
        <w:t xml:space="preserve"> med</w:t>
      </w:r>
      <w:r>
        <w:t xml:space="preserve"> en database, hvor informationerne gemmes. Forbrugerapplikationen kan ikke skrive i databasen, </w:t>
      </w:r>
      <w:r w:rsidR="0032344F">
        <w:t xml:space="preserve">men kan imidlertid </w:t>
      </w:r>
      <w:r>
        <w:t>kun læse informationerne fra den. D</w:t>
      </w:r>
      <w:r w:rsidR="0032344F">
        <w:t>et er d</w:t>
      </w:r>
      <w:r>
        <w:t>erimod administrationsapplikationen, der bestemmer</w:t>
      </w:r>
      <w:r w:rsidR="0032344F">
        <w:t>,</w:t>
      </w:r>
      <w:r>
        <w:t xml:space="preserve"> hvad der skal </w:t>
      </w:r>
      <w:r w:rsidR="00521CC1">
        <w:t>stå af information</w:t>
      </w:r>
      <w:r w:rsidR="0032344F">
        <w:t>er</w:t>
      </w:r>
      <w:r w:rsidR="00521CC1">
        <w:t xml:space="preserve"> i databasen.</w:t>
      </w:r>
    </w:p>
    <w:p w14:paraId="65F28DBE" w14:textId="055D7C1E" w:rsidR="004C040E" w:rsidRDefault="004C040E" w:rsidP="004C040E">
      <w:r>
        <w:t>Gruppen har arbejdet i</w:t>
      </w:r>
      <w:r w:rsidRPr="00253A76">
        <w:t>terativ</w:t>
      </w:r>
      <w:r w:rsidR="00521CC1">
        <w:t>t</w:t>
      </w:r>
      <w:r>
        <w:t xml:space="preserve"> gennem projektet, og der er blevet brugt Scrum som udviklingsproces. Projektet er opsat til en Jenkins CI server, som er blevet brugt til at</w:t>
      </w:r>
      <w:r w:rsidR="0032344F">
        <w:t xml:space="preserve"> køre</w:t>
      </w:r>
      <w:r>
        <w:t xml:space="preserve"> teste</w:t>
      </w:r>
      <w:r w:rsidR="0032344F">
        <w:t>ne af</w:t>
      </w:r>
      <w:r>
        <w:t xml:space="preserve"> produktet. Derudover</w:t>
      </w:r>
      <w:r w:rsidR="004C7410">
        <w:t xml:space="preserve"> er der blevet lavet en bruger</w:t>
      </w:r>
      <w:r>
        <w:t>test f</w:t>
      </w:r>
      <w:r w:rsidR="00521CC1">
        <w:t>or at teste brugergrænsefladen.</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1" w:name="_Toc452028589"/>
      <w:r w:rsidRPr="00253A76">
        <w:lastRenderedPageBreak/>
        <w:t>Abstract</w:t>
      </w:r>
      <w:bookmarkEnd w:id="1"/>
    </w:p>
    <w:p w14:paraId="658C84AE" w14:textId="7828C744" w:rsidR="004C040E" w:rsidRPr="00103FC3" w:rsidRDefault="004C040E" w:rsidP="004C040E">
      <w:pPr>
        <w:rPr>
          <w:lang w:val="en-US"/>
        </w:rPr>
      </w:pPr>
      <w:r w:rsidRPr="00103FC3">
        <w:rPr>
          <w:lang w:val="en-US"/>
        </w:rPr>
        <w:t xml:space="preserve">This </w:t>
      </w:r>
      <w:r w:rsidR="00353107">
        <w:rPr>
          <w:lang w:val="en-US"/>
        </w:rPr>
        <w:t>report</w:t>
      </w:r>
      <w:r w:rsidR="00353107" w:rsidRPr="00103FC3">
        <w:rPr>
          <w:lang w:val="en-US"/>
        </w:rPr>
        <w:t xml:space="preserve"> </w:t>
      </w:r>
      <w:r w:rsidRPr="00103FC3">
        <w:rPr>
          <w:lang w:val="en-US"/>
        </w:rPr>
        <w:t xml:space="preserve">describes </w:t>
      </w:r>
      <w:r w:rsidR="004A4C3F">
        <w:rPr>
          <w:lang w:val="en-US"/>
        </w:rPr>
        <w:t>a</w:t>
      </w:r>
      <w:r w:rsidRPr="00103FC3">
        <w:rPr>
          <w:lang w:val="en-US"/>
        </w:rPr>
        <w:t xml:space="preserve"> 4</w:t>
      </w:r>
      <w:r w:rsidRPr="00103FC3">
        <w:rPr>
          <w:vertAlign w:val="superscript"/>
          <w:lang w:val="en-US"/>
        </w:rPr>
        <w:t>th</w:t>
      </w:r>
      <w:r>
        <w:rPr>
          <w:lang w:val="en-US"/>
        </w:rPr>
        <w:t xml:space="preserve"> semester project on Aarhus University School of Engineering</w:t>
      </w:r>
      <w:r w:rsidRPr="00103FC3">
        <w:rPr>
          <w:lang w:val="en-US"/>
        </w:rPr>
        <w:t xml:space="preserve">. The purpose of this </w:t>
      </w:r>
      <w:r w:rsidR="00353107">
        <w:rPr>
          <w:lang w:val="en-US"/>
        </w:rPr>
        <w:t>report</w:t>
      </w:r>
      <w:r w:rsidR="00353107" w:rsidRPr="00103FC3">
        <w:rPr>
          <w:lang w:val="en-US"/>
        </w:rPr>
        <w:t xml:space="preserve"> </w:t>
      </w:r>
      <w:r w:rsidRPr="00103FC3">
        <w:rPr>
          <w:lang w:val="en-US"/>
        </w:rPr>
        <w:t>is to describe the development process of Pristjek220.</w:t>
      </w:r>
    </w:p>
    <w:p w14:paraId="5ACAE95E" w14:textId="02140628" w:rsidR="004C040E" w:rsidRPr="00103FC3" w:rsidRDefault="004C040E" w:rsidP="004C040E">
      <w:pPr>
        <w:rPr>
          <w:lang w:val="en-US"/>
        </w:rPr>
      </w:pPr>
      <w:r w:rsidRPr="00103FC3">
        <w:rPr>
          <w:lang w:val="en-US"/>
        </w:rPr>
        <w:t>Pristjek220 consists of two computer applications</w:t>
      </w:r>
      <w:r w:rsidR="00353107">
        <w:rPr>
          <w:lang w:val="en-US"/>
        </w:rPr>
        <w:t>:</w:t>
      </w:r>
      <w:r w:rsidR="00353107" w:rsidRPr="00103FC3">
        <w:rPr>
          <w:lang w:val="en-US"/>
        </w:rPr>
        <w:t xml:space="preserve"> </w:t>
      </w:r>
      <w:r w:rsidRPr="00103FC3">
        <w:rPr>
          <w:lang w:val="en-US"/>
        </w:rPr>
        <w:t xml:space="preserve">a consumer- and an administrations application. In the consumer application, the user is able to search for a product and </w:t>
      </w:r>
      <w:r w:rsidR="00353107">
        <w:rPr>
          <w:lang w:val="en-US"/>
        </w:rPr>
        <w:t>can then see</w:t>
      </w:r>
      <w:r w:rsidRPr="00103FC3">
        <w:rPr>
          <w:lang w:val="en-US"/>
        </w:rPr>
        <w:t xml:space="preserve"> where the product is available, along wit</w:t>
      </w:r>
      <w:r w:rsidR="00763B3C">
        <w:rPr>
          <w:lang w:val="en-US"/>
        </w:rPr>
        <w:t xml:space="preserve">h </w:t>
      </w:r>
      <w:r w:rsidR="00297F9D">
        <w:rPr>
          <w:lang w:val="en-US"/>
        </w:rPr>
        <w:t xml:space="preserve">its </w:t>
      </w:r>
      <w:r w:rsidR="00763B3C">
        <w:rPr>
          <w:lang w:val="en-US"/>
        </w:rPr>
        <w:t>price. Furthermore,</w:t>
      </w:r>
      <w:r w:rsidRPr="00103FC3">
        <w:rPr>
          <w:lang w:val="en-US"/>
        </w:rPr>
        <w:t xml:space="preserve"> he</w:t>
      </w:r>
      <w:r w:rsidR="00763B3C">
        <w:rPr>
          <w:lang w:val="en-US"/>
        </w:rPr>
        <w:t xml:space="preserve"> is</w:t>
      </w:r>
      <w:r w:rsidRPr="00103FC3">
        <w:rPr>
          <w:lang w:val="en-US"/>
        </w:rPr>
        <w:t xml:space="preserve"> able to create a shopping list, where he needs to fill in which, and how many, products he needs, and which stores he wishes to visit. After </w:t>
      </w:r>
      <w:r w:rsidR="00353107">
        <w:rPr>
          <w:lang w:val="en-US"/>
        </w:rPr>
        <w:t>this,</w:t>
      </w:r>
      <w:r w:rsidR="00353107" w:rsidRPr="00103FC3">
        <w:rPr>
          <w:lang w:val="en-US"/>
        </w:rPr>
        <w:t xml:space="preserve"> </w:t>
      </w:r>
      <w:r w:rsidRPr="00103FC3">
        <w:rPr>
          <w:lang w:val="en-US"/>
        </w:rPr>
        <w:t xml:space="preserve">the application </w:t>
      </w:r>
      <w:r w:rsidR="00763B3C">
        <w:rPr>
          <w:lang w:val="en-US"/>
        </w:rPr>
        <w:t>can</w:t>
      </w:r>
      <w:r w:rsidRPr="00103FC3">
        <w:rPr>
          <w:lang w:val="en-US"/>
        </w:rPr>
        <w:t xml:space="preserve"> generate a shopping list</w:t>
      </w:r>
      <w:r w:rsidR="00353107" w:rsidRPr="00103FC3">
        <w:rPr>
          <w:lang w:val="en-US"/>
        </w:rPr>
        <w:t>, which</w:t>
      </w:r>
      <w:r w:rsidR="00353107">
        <w:rPr>
          <w:lang w:val="en-US"/>
        </w:rPr>
        <w:t xml:space="preserve"> contains</w:t>
      </w:r>
      <w:r w:rsidR="00353107" w:rsidRPr="00103FC3">
        <w:rPr>
          <w:lang w:val="en-US"/>
        </w:rPr>
        <w:t xml:space="preserve"> </w:t>
      </w:r>
      <w:r w:rsidRPr="00103FC3">
        <w:rPr>
          <w:lang w:val="en-US"/>
        </w:rPr>
        <w:t>the cheapest stores</w:t>
      </w:r>
      <w:r w:rsidR="00353107">
        <w:rPr>
          <w:lang w:val="en-US"/>
        </w:rPr>
        <w:t xml:space="preserve"> </w:t>
      </w:r>
      <w:r w:rsidRPr="00103FC3">
        <w:rPr>
          <w:lang w:val="en-US"/>
        </w:rPr>
        <w:t xml:space="preserve">to purchase the products. In the generated shopping list, the user can also change </w:t>
      </w:r>
      <w:r w:rsidR="00763B3C">
        <w:rPr>
          <w:lang w:val="en-US"/>
        </w:rPr>
        <w:t xml:space="preserve">the </w:t>
      </w:r>
      <w:r w:rsidRPr="00103FC3">
        <w:rPr>
          <w:lang w:val="en-US"/>
        </w:rPr>
        <w:t>store</w:t>
      </w:r>
      <w:r w:rsidR="00763B3C">
        <w:rPr>
          <w:lang w:val="en-US"/>
        </w:rPr>
        <w:t xml:space="preserve"> in which</w:t>
      </w:r>
      <w:r w:rsidRPr="00103FC3">
        <w:rPr>
          <w:lang w:val="en-US"/>
        </w:rPr>
        <w:t xml:space="preserve"> he wishes t</w:t>
      </w:r>
      <w:r w:rsidR="00763B3C">
        <w:rPr>
          <w:lang w:val="en-US"/>
        </w:rPr>
        <w:t>o buy the individual products</w:t>
      </w:r>
      <w:r w:rsidRPr="00103FC3">
        <w:rPr>
          <w:lang w:val="en-US"/>
        </w:rPr>
        <w:t xml:space="preserve">. </w:t>
      </w:r>
      <w:r w:rsidR="00763B3C">
        <w:rPr>
          <w:lang w:val="en-US"/>
        </w:rPr>
        <w:t xml:space="preserve">The </w:t>
      </w:r>
      <w:r w:rsidRPr="00103FC3">
        <w:rPr>
          <w:lang w:val="en-US"/>
        </w:rPr>
        <w:t>generated shopping list will</w:t>
      </w:r>
      <w:r w:rsidR="00763B3C">
        <w:rPr>
          <w:lang w:val="en-US"/>
        </w:rPr>
        <w:t xml:space="preserve"> furthermore</w:t>
      </w:r>
      <w:r w:rsidRPr="00103FC3">
        <w:rPr>
          <w:lang w:val="en-US"/>
        </w:rPr>
        <w:t xml:space="preserve"> show the total price, and how </w:t>
      </w:r>
      <w:r w:rsidR="00763B3C">
        <w:rPr>
          <w:lang w:val="en-US"/>
        </w:rPr>
        <w:t xml:space="preserve">much there </w:t>
      </w:r>
      <w:r w:rsidR="00353107">
        <w:rPr>
          <w:lang w:val="en-US"/>
        </w:rPr>
        <w:t>can</w:t>
      </w:r>
      <w:r w:rsidR="00763B3C">
        <w:rPr>
          <w:lang w:val="en-US"/>
        </w:rPr>
        <w:t xml:space="preserve"> be </w:t>
      </w:r>
      <w:r w:rsidRPr="00103FC3">
        <w:rPr>
          <w:lang w:val="en-US"/>
        </w:rPr>
        <w:t>sav</w:t>
      </w:r>
      <w:r w:rsidR="00763B3C">
        <w:rPr>
          <w:lang w:val="en-US"/>
        </w:rPr>
        <w:t>ed</w:t>
      </w:r>
      <w:r w:rsidRPr="00103FC3">
        <w:rPr>
          <w:lang w:val="en-US"/>
        </w:rPr>
        <w:t xml:space="preserve"> by visiting several stores. The shopping list can be sen</w:t>
      </w:r>
      <w:r w:rsidR="00253E46">
        <w:rPr>
          <w:lang w:val="en-US"/>
        </w:rPr>
        <w:t>t</w:t>
      </w:r>
      <w:r w:rsidRPr="00103FC3">
        <w:rPr>
          <w:lang w:val="en-US"/>
        </w:rPr>
        <w:t xml:space="preserve"> as an e-mail, for easy transportability. </w:t>
      </w:r>
    </w:p>
    <w:p w14:paraId="3567930A" w14:textId="1D56084A" w:rsidR="004C040E" w:rsidRPr="00103FC3" w:rsidRDefault="004C040E" w:rsidP="004C040E">
      <w:pPr>
        <w:rPr>
          <w:lang w:val="en-US"/>
        </w:rPr>
      </w:pPr>
      <w:r w:rsidRPr="00103FC3">
        <w:rPr>
          <w:lang w:val="en-US"/>
        </w:rPr>
        <w:t xml:space="preserve">The administrations application consists of a </w:t>
      </w:r>
      <w:r w:rsidR="00253E46">
        <w:rPr>
          <w:lang w:val="en-US"/>
        </w:rPr>
        <w:t xml:space="preserve">store </w:t>
      </w:r>
      <w:r w:rsidRPr="00103FC3">
        <w:rPr>
          <w:lang w:val="en-US"/>
        </w:rPr>
        <w:t>manager- and</w:t>
      </w:r>
      <w:r w:rsidR="00253E46">
        <w:rPr>
          <w:lang w:val="en-US"/>
        </w:rPr>
        <w:t xml:space="preserve"> an</w:t>
      </w:r>
      <w:r w:rsidRPr="00103FC3">
        <w:rPr>
          <w:lang w:val="en-US"/>
        </w:rPr>
        <w:t xml:space="preserve"> administrator section. An administrator is able to create, and remove, stores from Pristjek220. A store manager is managing one store, where he</w:t>
      </w:r>
      <w:r w:rsidR="00253E46">
        <w:rPr>
          <w:lang w:val="en-US"/>
        </w:rPr>
        <w:t xml:space="preserve"> i</w:t>
      </w:r>
      <w:r w:rsidRPr="00103FC3">
        <w:rPr>
          <w:lang w:val="en-US"/>
        </w:rPr>
        <w:t>s capable of adding</w:t>
      </w:r>
      <w:r w:rsidR="00253E46">
        <w:rPr>
          <w:lang w:val="en-US"/>
        </w:rPr>
        <w:t xml:space="preserve"> and</w:t>
      </w:r>
      <w:r w:rsidRPr="00103FC3">
        <w:rPr>
          <w:lang w:val="en-US"/>
        </w:rPr>
        <w:t xml:space="preserve"> removing</w:t>
      </w:r>
      <w:r w:rsidR="00253E46">
        <w:rPr>
          <w:lang w:val="en-US"/>
        </w:rPr>
        <w:t xml:space="preserve"> products</w:t>
      </w:r>
      <w:r w:rsidRPr="00103FC3">
        <w:rPr>
          <w:lang w:val="en-US"/>
        </w:rPr>
        <w:t xml:space="preserve"> and changing</w:t>
      </w:r>
      <w:r w:rsidR="00253E46">
        <w:rPr>
          <w:lang w:val="en-US"/>
        </w:rPr>
        <w:t xml:space="preserve"> their</w:t>
      </w:r>
      <w:r w:rsidRPr="00103FC3">
        <w:rPr>
          <w:lang w:val="en-US"/>
        </w:rPr>
        <w:t xml:space="preserve"> prices. Upon starting the administrations application, the user will be met by a login </w:t>
      </w:r>
      <w:r w:rsidR="00353107" w:rsidRPr="00103FC3">
        <w:rPr>
          <w:lang w:val="en-US"/>
        </w:rPr>
        <w:t>screen, which</w:t>
      </w:r>
      <w:r w:rsidRPr="00103FC3">
        <w:rPr>
          <w:lang w:val="en-US"/>
        </w:rPr>
        <w:t xml:space="preserve"> requires both username and password, in order to access Pristjek220.</w:t>
      </w:r>
    </w:p>
    <w:p w14:paraId="6180C2F1" w14:textId="38EAA52A" w:rsidR="004C040E" w:rsidRPr="00103FC3" w:rsidRDefault="004C040E" w:rsidP="004C040E">
      <w:pPr>
        <w:rPr>
          <w:lang w:val="en-US"/>
        </w:rPr>
      </w:pPr>
      <w:r w:rsidRPr="00103FC3">
        <w:rPr>
          <w:lang w:val="en-US"/>
        </w:rPr>
        <w:t>The a</w:t>
      </w:r>
      <w:r w:rsidR="00253E46">
        <w:rPr>
          <w:lang w:val="en-US"/>
        </w:rPr>
        <w:t>pplications are communicating with</w:t>
      </w:r>
      <w:r w:rsidRPr="00103FC3">
        <w:rPr>
          <w:lang w:val="en-US"/>
        </w:rPr>
        <w:t xml:space="preserve"> a database in which the information</w:t>
      </w:r>
      <w:r w:rsidR="00253E46">
        <w:rPr>
          <w:lang w:val="en-US"/>
        </w:rPr>
        <w:t xml:space="preserve"> is</w:t>
      </w:r>
      <w:r w:rsidRPr="00103FC3">
        <w:rPr>
          <w:lang w:val="en-US"/>
        </w:rPr>
        <w:t xml:space="preserve"> stored. The consumer application </w:t>
      </w:r>
      <w:r w:rsidR="00253E46">
        <w:rPr>
          <w:lang w:val="en-US"/>
        </w:rPr>
        <w:t>has</w:t>
      </w:r>
      <w:r w:rsidRPr="00103FC3">
        <w:rPr>
          <w:lang w:val="en-US"/>
        </w:rPr>
        <w:t xml:space="preserve"> read</w:t>
      </w:r>
      <w:r w:rsidR="00253E46">
        <w:rPr>
          <w:lang w:val="en-US"/>
        </w:rPr>
        <w:t>-</w:t>
      </w:r>
      <w:r w:rsidRPr="00103FC3">
        <w:rPr>
          <w:lang w:val="en-US"/>
        </w:rPr>
        <w:t xml:space="preserve">only </w:t>
      </w:r>
      <w:r w:rsidR="00253E46" w:rsidRPr="00103FC3">
        <w:rPr>
          <w:lang w:val="en-US"/>
        </w:rPr>
        <w:t>permission</w:t>
      </w:r>
      <w:r w:rsidR="00253E46">
        <w:rPr>
          <w:lang w:val="en-US"/>
        </w:rPr>
        <w:t>.</w:t>
      </w:r>
      <w:r w:rsidRPr="00103FC3">
        <w:rPr>
          <w:lang w:val="en-US"/>
        </w:rPr>
        <w:t xml:space="preserve"> </w:t>
      </w:r>
      <w:r w:rsidR="00253E46">
        <w:rPr>
          <w:lang w:val="en-US"/>
        </w:rPr>
        <w:t>M</w:t>
      </w:r>
      <w:r w:rsidRPr="00103FC3">
        <w:rPr>
          <w:lang w:val="en-US"/>
        </w:rPr>
        <w:t xml:space="preserve">eanwhile the administrations application </w:t>
      </w:r>
      <w:r w:rsidR="00253E46">
        <w:rPr>
          <w:lang w:val="en-US"/>
        </w:rPr>
        <w:t>has both</w:t>
      </w:r>
      <w:r w:rsidRPr="00103FC3">
        <w:rPr>
          <w:lang w:val="en-US"/>
        </w:rPr>
        <w:t xml:space="preserve"> read and write permission. </w:t>
      </w:r>
    </w:p>
    <w:p w14:paraId="7E549444" w14:textId="11DBA64E" w:rsidR="00FC1288" w:rsidRDefault="004C040E">
      <w:pPr>
        <w:rPr>
          <w:lang w:val="en-US"/>
        </w:rPr>
      </w:pPr>
      <w:r w:rsidRPr="00103FC3">
        <w:rPr>
          <w:lang w:val="en-US"/>
        </w:rPr>
        <w:t xml:space="preserve">The team developed the product through an iterative </w:t>
      </w:r>
      <w:r w:rsidR="00FC1288">
        <w:rPr>
          <w:lang w:val="en-US"/>
        </w:rPr>
        <w:t>development process where</w:t>
      </w:r>
      <w:r w:rsidRPr="00103FC3">
        <w:rPr>
          <w:lang w:val="en-US"/>
        </w:rPr>
        <w:t xml:space="preserve"> Scrum was used. The project is connected to a Jenkins CI serve</w:t>
      </w:r>
      <w:r w:rsidR="00FC1288">
        <w:rPr>
          <w:lang w:val="en-US"/>
        </w:rPr>
        <w:t xml:space="preserve">r, which is used to </w:t>
      </w:r>
      <w:r w:rsidR="00353107">
        <w:rPr>
          <w:lang w:val="en-US"/>
        </w:rPr>
        <w:t xml:space="preserve">run the </w:t>
      </w:r>
      <w:r w:rsidR="00FC1288">
        <w:rPr>
          <w:lang w:val="en-US"/>
        </w:rPr>
        <w:t>test</w:t>
      </w:r>
      <w:r w:rsidR="00353107">
        <w:rPr>
          <w:lang w:val="en-US"/>
        </w:rPr>
        <w:t>s of</w:t>
      </w:r>
      <w:r w:rsidR="004C7410">
        <w:rPr>
          <w:lang w:val="en-US"/>
        </w:rPr>
        <w:t xml:space="preserve"> the product. Finally, a user</w:t>
      </w:r>
      <w:r w:rsidRPr="00103FC3">
        <w:rPr>
          <w:lang w:val="en-US"/>
        </w:rPr>
        <w:t xml:space="preserve"> test was made to test the graphical user interface</w:t>
      </w:r>
      <w:r w:rsidR="00FC1288">
        <w:rPr>
          <w:lang w:val="en-US"/>
        </w:rPr>
        <w:t xml:space="preserve"> from the user’s point of view</w:t>
      </w:r>
      <w:r w:rsidRPr="00103FC3">
        <w:rPr>
          <w:lang w:val="en-US"/>
        </w:rPr>
        <w:t>.</w:t>
      </w:r>
    </w:p>
    <w:p w14:paraId="7384A1B6" w14:textId="77777777" w:rsidR="00FC1288" w:rsidRDefault="00FC1288">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4E711AAE" w14:textId="77777777" w:rsidR="00ED664A" w:rsidRDefault="004F6192">
          <w:pPr>
            <w:pStyle w:val="TOC1"/>
            <w:tabs>
              <w:tab w:val="left" w:pos="400"/>
              <w:tab w:val="right" w:leader="dot" w:pos="9628"/>
            </w:tabs>
            <w:rPr>
              <w:smallCaps w:val="0"/>
              <w:noProof/>
              <w:sz w:val="22"/>
              <w:szCs w:val="22"/>
              <w:lang w:val="en-GB" w:eastAsia="en-GB"/>
            </w:rPr>
          </w:pPr>
          <w:r w:rsidRPr="00253A76">
            <w:fldChar w:fldCharType="begin"/>
          </w:r>
          <w:r w:rsidRPr="00253A76">
            <w:instrText xml:space="preserve"> TOC \o "1-3" \h \z \u </w:instrText>
          </w:r>
          <w:r w:rsidRPr="00253A76">
            <w:fldChar w:fldCharType="separate"/>
          </w:r>
          <w:hyperlink w:anchor="_Toc452028588" w:history="1">
            <w:r w:rsidR="00ED664A" w:rsidRPr="005E6BE3">
              <w:rPr>
                <w:rStyle w:val="Hyperlink"/>
                <w:noProof/>
                <w:lang w:bidi="en-US"/>
              </w:rPr>
              <w:t>1</w:t>
            </w:r>
            <w:r w:rsidR="00ED664A">
              <w:rPr>
                <w:smallCaps w:val="0"/>
                <w:noProof/>
                <w:sz w:val="22"/>
                <w:szCs w:val="22"/>
                <w:lang w:val="en-GB" w:eastAsia="en-GB"/>
              </w:rPr>
              <w:tab/>
            </w:r>
            <w:r w:rsidR="00ED664A" w:rsidRPr="005E6BE3">
              <w:rPr>
                <w:rStyle w:val="Hyperlink"/>
                <w:noProof/>
                <w:lang w:bidi="en-US"/>
              </w:rPr>
              <w:t>Resumé</w:t>
            </w:r>
            <w:r w:rsidR="00ED664A">
              <w:rPr>
                <w:noProof/>
                <w:webHidden/>
              </w:rPr>
              <w:tab/>
            </w:r>
            <w:r w:rsidR="00ED664A">
              <w:rPr>
                <w:noProof/>
                <w:webHidden/>
              </w:rPr>
              <w:fldChar w:fldCharType="begin"/>
            </w:r>
            <w:r w:rsidR="00ED664A">
              <w:rPr>
                <w:noProof/>
                <w:webHidden/>
              </w:rPr>
              <w:instrText xml:space="preserve"> PAGEREF _Toc452028588 \h </w:instrText>
            </w:r>
            <w:r w:rsidR="00ED664A">
              <w:rPr>
                <w:noProof/>
                <w:webHidden/>
              </w:rPr>
            </w:r>
            <w:r w:rsidR="00ED664A">
              <w:rPr>
                <w:noProof/>
                <w:webHidden/>
              </w:rPr>
              <w:fldChar w:fldCharType="separate"/>
            </w:r>
            <w:r w:rsidR="00334444">
              <w:rPr>
                <w:noProof/>
                <w:webHidden/>
              </w:rPr>
              <w:t>1</w:t>
            </w:r>
            <w:r w:rsidR="00ED664A">
              <w:rPr>
                <w:noProof/>
                <w:webHidden/>
              </w:rPr>
              <w:fldChar w:fldCharType="end"/>
            </w:r>
          </w:hyperlink>
        </w:p>
        <w:p w14:paraId="64195814" w14:textId="77777777" w:rsidR="00ED664A" w:rsidRDefault="00141F79">
          <w:pPr>
            <w:pStyle w:val="TOC1"/>
            <w:tabs>
              <w:tab w:val="left" w:pos="400"/>
              <w:tab w:val="right" w:leader="dot" w:pos="9628"/>
            </w:tabs>
            <w:rPr>
              <w:smallCaps w:val="0"/>
              <w:noProof/>
              <w:sz w:val="22"/>
              <w:szCs w:val="22"/>
              <w:lang w:val="en-GB" w:eastAsia="en-GB"/>
            </w:rPr>
          </w:pPr>
          <w:hyperlink w:anchor="_Toc452028589" w:history="1">
            <w:r w:rsidR="00ED664A" w:rsidRPr="005E6BE3">
              <w:rPr>
                <w:rStyle w:val="Hyperlink"/>
                <w:noProof/>
              </w:rPr>
              <w:t>2</w:t>
            </w:r>
            <w:r w:rsidR="00ED664A">
              <w:rPr>
                <w:smallCaps w:val="0"/>
                <w:noProof/>
                <w:sz w:val="22"/>
                <w:szCs w:val="22"/>
                <w:lang w:val="en-GB" w:eastAsia="en-GB"/>
              </w:rPr>
              <w:tab/>
            </w:r>
            <w:r w:rsidR="00ED664A" w:rsidRPr="005E6BE3">
              <w:rPr>
                <w:rStyle w:val="Hyperlink"/>
                <w:noProof/>
              </w:rPr>
              <w:t>Abstract</w:t>
            </w:r>
            <w:r w:rsidR="00ED664A">
              <w:rPr>
                <w:noProof/>
                <w:webHidden/>
              </w:rPr>
              <w:tab/>
            </w:r>
            <w:r w:rsidR="00ED664A">
              <w:rPr>
                <w:noProof/>
                <w:webHidden/>
              </w:rPr>
              <w:fldChar w:fldCharType="begin"/>
            </w:r>
            <w:r w:rsidR="00ED664A">
              <w:rPr>
                <w:noProof/>
                <w:webHidden/>
              </w:rPr>
              <w:instrText xml:space="preserve"> PAGEREF _Toc452028589 \h </w:instrText>
            </w:r>
            <w:r w:rsidR="00ED664A">
              <w:rPr>
                <w:noProof/>
                <w:webHidden/>
              </w:rPr>
            </w:r>
            <w:r w:rsidR="00ED664A">
              <w:rPr>
                <w:noProof/>
                <w:webHidden/>
              </w:rPr>
              <w:fldChar w:fldCharType="separate"/>
            </w:r>
            <w:r w:rsidR="00334444">
              <w:rPr>
                <w:noProof/>
                <w:webHidden/>
              </w:rPr>
              <w:t>2</w:t>
            </w:r>
            <w:r w:rsidR="00ED664A">
              <w:rPr>
                <w:noProof/>
                <w:webHidden/>
              </w:rPr>
              <w:fldChar w:fldCharType="end"/>
            </w:r>
          </w:hyperlink>
        </w:p>
        <w:p w14:paraId="3B54F36C" w14:textId="77777777" w:rsidR="00ED664A" w:rsidRDefault="00141F79">
          <w:pPr>
            <w:pStyle w:val="TOC1"/>
            <w:tabs>
              <w:tab w:val="left" w:pos="400"/>
              <w:tab w:val="right" w:leader="dot" w:pos="9628"/>
            </w:tabs>
            <w:rPr>
              <w:smallCaps w:val="0"/>
              <w:noProof/>
              <w:sz w:val="22"/>
              <w:szCs w:val="22"/>
              <w:lang w:val="en-GB" w:eastAsia="en-GB"/>
            </w:rPr>
          </w:pPr>
          <w:hyperlink w:anchor="_Toc452028590" w:history="1">
            <w:r w:rsidR="00ED664A" w:rsidRPr="005E6BE3">
              <w:rPr>
                <w:rStyle w:val="Hyperlink"/>
                <w:noProof/>
              </w:rPr>
              <w:t>3</w:t>
            </w:r>
            <w:r w:rsidR="00ED664A">
              <w:rPr>
                <w:smallCaps w:val="0"/>
                <w:noProof/>
                <w:sz w:val="22"/>
                <w:szCs w:val="22"/>
                <w:lang w:val="en-GB" w:eastAsia="en-GB"/>
              </w:rPr>
              <w:tab/>
            </w:r>
            <w:r w:rsidR="00ED664A" w:rsidRPr="005E6BE3">
              <w:rPr>
                <w:rStyle w:val="Hyperlink"/>
                <w:noProof/>
              </w:rPr>
              <w:t>Indledning</w:t>
            </w:r>
            <w:r w:rsidR="00ED664A">
              <w:rPr>
                <w:noProof/>
                <w:webHidden/>
              </w:rPr>
              <w:tab/>
            </w:r>
            <w:r w:rsidR="00ED664A">
              <w:rPr>
                <w:noProof/>
                <w:webHidden/>
              </w:rPr>
              <w:fldChar w:fldCharType="begin"/>
            </w:r>
            <w:r w:rsidR="00ED664A">
              <w:rPr>
                <w:noProof/>
                <w:webHidden/>
              </w:rPr>
              <w:instrText xml:space="preserve"> PAGEREF _Toc452028590 \h </w:instrText>
            </w:r>
            <w:r w:rsidR="00ED664A">
              <w:rPr>
                <w:noProof/>
                <w:webHidden/>
              </w:rPr>
            </w:r>
            <w:r w:rsidR="00ED664A">
              <w:rPr>
                <w:noProof/>
                <w:webHidden/>
              </w:rPr>
              <w:fldChar w:fldCharType="separate"/>
            </w:r>
            <w:r w:rsidR="00334444">
              <w:rPr>
                <w:noProof/>
                <w:webHidden/>
              </w:rPr>
              <w:t>5</w:t>
            </w:r>
            <w:r w:rsidR="00ED664A">
              <w:rPr>
                <w:noProof/>
                <w:webHidden/>
              </w:rPr>
              <w:fldChar w:fldCharType="end"/>
            </w:r>
          </w:hyperlink>
        </w:p>
        <w:p w14:paraId="450B4F40" w14:textId="77777777" w:rsidR="00ED664A" w:rsidRDefault="00141F79">
          <w:pPr>
            <w:pStyle w:val="TOC2"/>
            <w:tabs>
              <w:tab w:val="left" w:pos="880"/>
              <w:tab w:val="right" w:leader="dot" w:pos="9628"/>
            </w:tabs>
            <w:rPr>
              <w:smallCaps w:val="0"/>
              <w:noProof/>
              <w:sz w:val="22"/>
              <w:szCs w:val="22"/>
              <w:lang w:val="en-GB" w:eastAsia="en-GB"/>
            </w:rPr>
          </w:pPr>
          <w:hyperlink w:anchor="_Toc452028591" w:history="1">
            <w:r w:rsidR="00ED664A" w:rsidRPr="005E6BE3">
              <w:rPr>
                <w:rStyle w:val="Hyperlink"/>
                <w:noProof/>
              </w:rPr>
              <w:t>3.1</w:t>
            </w:r>
            <w:r w:rsidR="00ED664A">
              <w:rPr>
                <w:smallCaps w:val="0"/>
                <w:noProof/>
                <w:sz w:val="22"/>
                <w:szCs w:val="22"/>
                <w:lang w:val="en-GB" w:eastAsia="en-GB"/>
              </w:rPr>
              <w:tab/>
            </w:r>
            <w:r w:rsidR="00ED664A" w:rsidRPr="005E6BE3">
              <w:rPr>
                <w:rStyle w:val="Hyperlink"/>
                <w:noProof/>
              </w:rPr>
              <w:t>Læsevejledning</w:t>
            </w:r>
            <w:r w:rsidR="00ED664A">
              <w:rPr>
                <w:noProof/>
                <w:webHidden/>
              </w:rPr>
              <w:tab/>
            </w:r>
            <w:r w:rsidR="00ED664A">
              <w:rPr>
                <w:noProof/>
                <w:webHidden/>
              </w:rPr>
              <w:fldChar w:fldCharType="begin"/>
            </w:r>
            <w:r w:rsidR="00ED664A">
              <w:rPr>
                <w:noProof/>
                <w:webHidden/>
              </w:rPr>
              <w:instrText xml:space="preserve"> PAGEREF _Toc452028591 \h </w:instrText>
            </w:r>
            <w:r w:rsidR="00ED664A">
              <w:rPr>
                <w:noProof/>
                <w:webHidden/>
              </w:rPr>
            </w:r>
            <w:r w:rsidR="00ED664A">
              <w:rPr>
                <w:noProof/>
                <w:webHidden/>
              </w:rPr>
              <w:fldChar w:fldCharType="separate"/>
            </w:r>
            <w:r w:rsidR="00334444">
              <w:rPr>
                <w:noProof/>
                <w:webHidden/>
              </w:rPr>
              <w:t>5</w:t>
            </w:r>
            <w:r w:rsidR="00ED664A">
              <w:rPr>
                <w:noProof/>
                <w:webHidden/>
              </w:rPr>
              <w:fldChar w:fldCharType="end"/>
            </w:r>
          </w:hyperlink>
        </w:p>
        <w:p w14:paraId="5DEC1BFF" w14:textId="77777777" w:rsidR="00ED664A" w:rsidRDefault="00141F79">
          <w:pPr>
            <w:pStyle w:val="TOC2"/>
            <w:tabs>
              <w:tab w:val="left" w:pos="880"/>
              <w:tab w:val="right" w:leader="dot" w:pos="9628"/>
            </w:tabs>
            <w:rPr>
              <w:smallCaps w:val="0"/>
              <w:noProof/>
              <w:sz w:val="22"/>
              <w:szCs w:val="22"/>
              <w:lang w:val="en-GB" w:eastAsia="en-GB"/>
            </w:rPr>
          </w:pPr>
          <w:hyperlink w:anchor="_Toc452028592" w:history="1">
            <w:r w:rsidR="00ED664A" w:rsidRPr="005E6BE3">
              <w:rPr>
                <w:rStyle w:val="Hyperlink"/>
                <w:noProof/>
              </w:rPr>
              <w:t>3.2</w:t>
            </w:r>
            <w:r w:rsidR="00ED664A">
              <w:rPr>
                <w:smallCaps w:val="0"/>
                <w:noProof/>
                <w:sz w:val="22"/>
                <w:szCs w:val="22"/>
                <w:lang w:val="en-GB" w:eastAsia="en-GB"/>
              </w:rPr>
              <w:tab/>
            </w:r>
            <w:r w:rsidR="00ED664A" w:rsidRPr="005E6BE3">
              <w:rPr>
                <w:rStyle w:val="Hyperlink"/>
                <w:noProof/>
              </w:rPr>
              <w:t>Termliste</w:t>
            </w:r>
            <w:r w:rsidR="00ED664A">
              <w:rPr>
                <w:noProof/>
                <w:webHidden/>
              </w:rPr>
              <w:tab/>
            </w:r>
            <w:r w:rsidR="00ED664A">
              <w:rPr>
                <w:noProof/>
                <w:webHidden/>
              </w:rPr>
              <w:fldChar w:fldCharType="begin"/>
            </w:r>
            <w:r w:rsidR="00ED664A">
              <w:rPr>
                <w:noProof/>
                <w:webHidden/>
              </w:rPr>
              <w:instrText xml:space="preserve"> PAGEREF _Toc452028592 \h </w:instrText>
            </w:r>
            <w:r w:rsidR="00ED664A">
              <w:rPr>
                <w:noProof/>
                <w:webHidden/>
              </w:rPr>
            </w:r>
            <w:r w:rsidR="00ED664A">
              <w:rPr>
                <w:noProof/>
                <w:webHidden/>
              </w:rPr>
              <w:fldChar w:fldCharType="separate"/>
            </w:r>
            <w:r w:rsidR="00334444">
              <w:rPr>
                <w:noProof/>
                <w:webHidden/>
              </w:rPr>
              <w:t>6</w:t>
            </w:r>
            <w:r w:rsidR="00ED664A">
              <w:rPr>
                <w:noProof/>
                <w:webHidden/>
              </w:rPr>
              <w:fldChar w:fldCharType="end"/>
            </w:r>
          </w:hyperlink>
        </w:p>
        <w:p w14:paraId="45FAE5FF" w14:textId="77777777" w:rsidR="00ED664A" w:rsidRDefault="00141F79">
          <w:pPr>
            <w:pStyle w:val="TOC2"/>
            <w:tabs>
              <w:tab w:val="left" w:pos="880"/>
              <w:tab w:val="right" w:leader="dot" w:pos="9628"/>
            </w:tabs>
            <w:rPr>
              <w:smallCaps w:val="0"/>
              <w:noProof/>
              <w:sz w:val="22"/>
              <w:szCs w:val="22"/>
              <w:lang w:val="en-GB" w:eastAsia="en-GB"/>
            </w:rPr>
          </w:pPr>
          <w:hyperlink w:anchor="_Toc452028593" w:history="1">
            <w:r w:rsidR="00ED664A" w:rsidRPr="005E6BE3">
              <w:rPr>
                <w:rStyle w:val="Hyperlink"/>
                <w:noProof/>
              </w:rPr>
              <w:t>3.3</w:t>
            </w:r>
            <w:r w:rsidR="00ED664A">
              <w:rPr>
                <w:smallCaps w:val="0"/>
                <w:noProof/>
                <w:sz w:val="22"/>
                <w:szCs w:val="22"/>
                <w:lang w:val="en-GB" w:eastAsia="en-GB"/>
              </w:rPr>
              <w:tab/>
            </w:r>
            <w:r w:rsidR="00ED664A" w:rsidRPr="005E6BE3">
              <w:rPr>
                <w:rStyle w:val="Hyperlink"/>
                <w:noProof/>
              </w:rPr>
              <w:t>Arbejdsfordeling</w:t>
            </w:r>
            <w:r w:rsidR="00ED664A">
              <w:rPr>
                <w:noProof/>
                <w:webHidden/>
              </w:rPr>
              <w:tab/>
            </w:r>
            <w:r w:rsidR="00ED664A">
              <w:rPr>
                <w:noProof/>
                <w:webHidden/>
              </w:rPr>
              <w:fldChar w:fldCharType="begin"/>
            </w:r>
            <w:r w:rsidR="00ED664A">
              <w:rPr>
                <w:noProof/>
                <w:webHidden/>
              </w:rPr>
              <w:instrText xml:space="preserve"> PAGEREF _Toc452028593 \h </w:instrText>
            </w:r>
            <w:r w:rsidR="00ED664A">
              <w:rPr>
                <w:noProof/>
                <w:webHidden/>
              </w:rPr>
            </w:r>
            <w:r w:rsidR="00ED664A">
              <w:rPr>
                <w:noProof/>
                <w:webHidden/>
              </w:rPr>
              <w:fldChar w:fldCharType="separate"/>
            </w:r>
            <w:r w:rsidR="00334444">
              <w:rPr>
                <w:noProof/>
                <w:webHidden/>
              </w:rPr>
              <w:t>7</w:t>
            </w:r>
            <w:r w:rsidR="00ED664A">
              <w:rPr>
                <w:noProof/>
                <w:webHidden/>
              </w:rPr>
              <w:fldChar w:fldCharType="end"/>
            </w:r>
          </w:hyperlink>
        </w:p>
        <w:p w14:paraId="455631BE" w14:textId="77777777" w:rsidR="00ED664A" w:rsidRDefault="00141F79">
          <w:pPr>
            <w:pStyle w:val="TOC1"/>
            <w:tabs>
              <w:tab w:val="left" w:pos="400"/>
              <w:tab w:val="right" w:leader="dot" w:pos="9628"/>
            </w:tabs>
            <w:rPr>
              <w:smallCaps w:val="0"/>
              <w:noProof/>
              <w:sz w:val="22"/>
              <w:szCs w:val="22"/>
              <w:lang w:val="en-GB" w:eastAsia="en-GB"/>
            </w:rPr>
          </w:pPr>
          <w:hyperlink w:anchor="_Toc452028594" w:history="1">
            <w:r w:rsidR="00ED664A" w:rsidRPr="005E6BE3">
              <w:rPr>
                <w:rStyle w:val="Hyperlink"/>
                <w:noProof/>
              </w:rPr>
              <w:t>4</w:t>
            </w:r>
            <w:r w:rsidR="00ED664A">
              <w:rPr>
                <w:smallCaps w:val="0"/>
                <w:noProof/>
                <w:sz w:val="22"/>
                <w:szCs w:val="22"/>
                <w:lang w:val="en-GB" w:eastAsia="en-GB"/>
              </w:rPr>
              <w:tab/>
            </w:r>
            <w:r w:rsidR="00ED664A" w:rsidRPr="005E6BE3">
              <w:rPr>
                <w:rStyle w:val="Hyperlink"/>
                <w:noProof/>
              </w:rPr>
              <w:t>Projektformulering</w:t>
            </w:r>
            <w:r w:rsidR="00ED664A">
              <w:rPr>
                <w:noProof/>
                <w:webHidden/>
              </w:rPr>
              <w:tab/>
            </w:r>
            <w:r w:rsidR="00ED664A">
              <w:rPr>
                <w:noProof/>
                <w:webHidden/>
              </w:rPr>
              <w:fldChar w:fldCharType="begin"/>
            </w:r>
            <w:r w:rsidR="00ED664A">
              <w:rPr>
                <w:noProof/>
                <w:webHidden/>
              </w:rPr>
              <w:instrText xml:space="preserve"> PAGEREF _Toc452028594 \h </w:instrText>
            </w:r>
            <w:r w:rsidR="00ED664A">
              <w:rPr>
                <w:noProof/>
                <w:webHidden/>
              </w:rPr>
            </w:r>
            <w:r w:rsidR="00ED664A">
              <w:rPr>
                <w:noProof/>
                <w:webHidden/>
              </w:rPr>
              <w:fldChar w:fldCharType="separate"/>
            </w:r>
            <w:r w:rsidR="00334444">
              <w:rPr>
                <w:noProof/>
                <w:webHidden/>
              </w:rPr>
              <w:t>8</w:t>
            </w:r>
            <w:r w:rsidR="00ED664A">
              <w:rPr>
                <w:noProof/>
                <w:webHidden/>
              </w:rPr>
              <w:fldChar w:fldCharType="end"/>
            </w:r>
          </w:hyperlink>
        </w:p>
        <w:p w14:paraId="16BF1227" w14:textId="77777777" w:rsidR="00ED664A" w:rsidRDefault="00141F79">
          <w:pPr>
            <w:pStyle w:val="TOC2"/>
            <w:tabs>
              <w:tab w:val="left" w:pos="880"/>
              <w:tab w:val="right" w:leader="dot" w:pos="9628"/>
            </w:tabs>
            <w:rPr>
              <w:smallCaps w:val="0"/>
              <w:noProof/>
              <w:sz w:val="22"/>
              <w:szCs w:val="22"/>
              <w:lang w:val="en-GB" w:eastAsia="en-GB"/>
            </w:rPr>
          </w:pPr>
          <w:hyperlink w:anchor="_Toc452028595" w:history="1">
            <w:r w:rsidR="00ED664A" w:rsidRPr="005E6BE3">
              <w:rPr>
                <w:rStyle w:val="Hyperlink"/>
                <w:noProof/>
              </w:rPr>
              <w:t>4.1</w:t>
            </w:r>
            <w:r w:rsidR="00ED664A">
              <w:rPr>
                <w:smallCaps w:val="0"/>
                <w:noProof/>
                <w:sz w:val="22"/>
                <w:szCs w:val="22"/>
                <w:lang w:val="en-GB" w:eastAsia="en-GB"/>
              </w:rPr>
              <w:tab/>
            </w:r>
            <w:r w:rsidR="00ED664A" w:rsidRPr="005E6BE3">
              <w:rPr>
                <w:rStyle w:val="Hyperlink"/>
                <w:noProof/>
              </w:rPr>
              <w:t>Afgrænsning</w:t>
            </w:r>
            <w:r w:rsidR="00ED664A">
              <w:rPr>
                <w:noProof/>
                <w:webHidden/>
              </w:rPr>
              <w:tab/>
            </w:r>
            <w:r w:rsidR="00ED664A">
              <w:rPr>
                <w:noProof/>
                <w:webHidden/>
              </w:rPr>
              <w:fldChar w:fldCharType="begin"/>
            </w:r>
            <w:r w:rsidR="00ED664A">
              <w:rPr>
                <w:noProof/>
                <w:webHidden/>
              </w:rPr>
              <w:instrText xml:space="preserve"> PAGEREF _Toc452028595 \h </w:instrText>
            </w:r>
            <w:r w:rsidR="00ED664A">
              <w:rPr>
                <w:noProof/>
                <w:webHidden/>
              </w:rPr>
            </w:r>
            <w:r w:rsidR="00ED664A">
              <w:rPr>
                <w:noProof/>
                <w:webHidden/>
              </w:rPr>
              <w:fldChar w:fldCharType="separate"/>
            </w:r>
            <w:r w:rsidR="00334444">
              <w:rPr>
                <w:noProof/>
                <w:webHidden/>
              </w:rPr>
              <w:t>9</w:t>
            </w:r>
            <w:r w:rsidR="00ED664A">
              <w:rPr>
                <w:noProof/>
                <w:webHidden/>
              </w:rPr>
              <w:fldChar w:fldCharType="end"/>
            </w:r>
          </w:hyperlink>
        </w:p>
        <w:p w14:paraId="3B282AA0" w14:textId="77777777" w:rsidR="00ED664A" w:rsidRDefault="00141F79">
          <w:pPr>
            <w:pStyle w:val="TOC1"/>
            <w:tabs>
              <w:tab w:val="left" w:pos="400"/>
              <w:tab w:val="right" w:leader="dot" w:pos="9628"/>
            </w:tabs>
            <w:rPr>
              <w:smallCaps w:val="0"/>
              <w:noProof/>
              <w:sz w:val="22"/>
              <w:szCs w:val="22"/>
              <w:lang w:val="en-GB" w:eastAsia="en-GB"/>
            </w:rPr>
          </w:pPr>
          <w:hyperlink w:anchor="_Toc452028596" w:history="1">
            <w:r w:rsidR="00ED664A" w:rsidRPr="005E6BE3">
              <w:rPr>
                <w:rStyle w:val="Hyperlink"/>
                <w:noProof/>
              </w:rPr>
              <w:t>5</w:t>
            </w:r>
            <w:r w:rsidR="00ED664A">
              <w:rPr>
                <w:smallCaps w:val="0"/>
                <w:noProof/>
                <w:sz w:val="22"/>
                <w:szCs w:val="22"/>
                <w:lang w:val="en-GB" w:eastAsia="en-GB"/>
              </w:rPr>
              <w:tab/>
            </w:r>
            <w:r w:rsidR="00ED664A" w:rsidRPr="005E6BE3">
              <w:rPr>
                <w:rStyle w:val="Hyperlink"/>
                <w:noProof/>
              </w:rPr>
              <w:t>Systembeskrivelse</w:t>
            </w:r>
            <w:r w:rsidR="00ED664A">
              <w:rPr>
                <w:noProof/>
                <w:webHidden/>
              </w:rPr>
              <w:tab/>
            </w:r>
            <w:r w:rsidR="00ED664A">
              <w:rPr>
                <w:noProof/>
                <w:webHidden/>
              </w:rPr>
              <w:fldChar w:fldCharType="begin"/>
            </w:r>
            <w:r w:rsidR="00ED664A">
              <w:rPr>
                <w:noProof/>
                <w:webHidden/>
              </w:rPr>
              <w:instrText xml:space="preserve"> PAGEREF _Toc452028596 \h </w:instrText>
            </w:r>
            <w:r w:rsidR="00ED664A">
              <w:rPr>
                <w:noProof/>
                <w:webHidden/>
              </w:rPr>
            </w:r>
            <w:r w:rsidR="00ED664A">
              <w:rPr>
                <w:noProof/>
                <w:webHidden/>
              </w:rPr>
              <w:fldChar w:fldCharType="separate"/>
            </w:r>
            <w:r w:rsidR="00334444">
              <w:rPr>
                <w:noProof/>
                <w:webHidden/>
              </w:rPr>
              <w:t>10</w:t>
            </w:r>
            <w:r w:rsidR="00ED664A">
              <w:rPr>
                <w:noProof/>
                <w:webHidden/>
              </w:rPr>
              <w:fldChar w:fldCharType="end"/>
            </w:r>
          </w:hyperlink>
        </w:p>
        <w:p w14:paraId="0EF80868" w14:textId="77777777" w:rsidR="00ED664A" w:rsidRDefault="00141F79">
          <w:pPr>
            <w:pStyle w:val="TOC2"/>
            <w:tabs>
              <w:tab w:val="left" w:pos="880"/>
              <w:tab w:val="right" w:leader="dot" w:pos="9628"/>
            </w:tabs>
            <w:rPr>
              <w:smallCaps w:val="0"/>
              <w:noProof/>
              <w:sz w:val="22"/>
              <w:szCs w:val="22"/>
              <w:lang w:val="en-GB" w:eastAsia="en-GB"/>
            </w:rPr>
          </w:pPr>
          <w:hyperlink w:anchor="_Toc452028597" w:history="1">
            <w:r w:rsidR="00ED664A" w:rsidRPr="005E6BE3">
              <w:rPr>
                <w:rStyle w:val="Hyperlink"/>
                <w:noProof/>
              </w:rPr>
              <w:t>5.1</w:t>
            </w:r>
            <w:r w:rsidR="00ED664A">
              <w:rPr>
                <w:smallCaps w:val="0"/>
                <w:noProof/>
                <w:sz w:val="22"/>
                <w:szCs w:val="22"/>
                <w:lang w:val="en-GB" w:eastAsia="en-GB"/>
              </w:rPr>
              <w:tab/>
            </w:r>
            <w:r w:rsidR="00ED664A" w:rsidRPr="005E6BE3">
              <w:rPr>
                <w:rStyle w:val="Hyperlink"/>
                <w:noProof/>
              </w:rPr>
              <w:t>Krav</w:t>
            </w:r>
            <w:r w:rsidR="00ED664A">
              <w:rPr>
                <w:noProof/>
                <w:webHidden/>
              </w:rPr>
              <w:tab/>
            </w:r>
            <w:r w:rsidR="00ED664A">
              <w:rPr>
                <w:noProof/>
                <w:webHidden/>
              </w:rPr>
              <w:fldChar w:fldCharType="begin"/>
            </w:r>
            <w:r w:rsidR="00ED664A">
              <w:rPr>
                <w:noProof/>
                <w:webHidden/>
              </w:rPr>
              <w:instrText xml:space="preserve"> PAGEREF _Toc452028597 \h </w:instrText>
            </w:r>
            <w:r w:rsidR="00ED664A">
              <w:rPr>
                <w:noProof/>
                <w:webHidden/>
              </w:rPr>
            </w:r>
            <w:r w:rsidR="00ED664A">
              <w:rPr>
                <w:noProof/>
                <w:webHidden/>
              </w:rPr>
              <w:fldChar w:fldCharType="separate"/>
            </w:r>
            <w:r w:rsidR="00334444">
              <w:rPr>
                <w:noProof/>
                <w:webHidden/>
              </w:rPr>
              <w:t>10</w:t>
            </w:r>
            <w:r w:rsidR="00ED664A">
              <w:rPr>
                <w:noProof/>
                <w:webHidden/>
              </w:rPr>
              <w:fldChar w:fldCharType="end"/>
            </w:r>
          </w:hyperlink>
        </w:p>
        <w:p w14:paraId="5C672DCF" w14:textId="77777777" w:rsidR="00ED664A" w:rsidRDefault="00141F79">
          <w:pPr>
            <w:pStyle w:val="TOC3"/>
            <w:tabs>
              <w:tab w:val="left" w:pos="1100"/>
              <w:tab w:val="right" w:leader="dot" w:pos="9628"/>
            </w:tabs>
            <w:rPr>
              <w:smallCaps w:val="0"/>
              <w:noProof/>
              <w:sz w:val="22"/>
              <w:szCs w:val="22"/>
              <w:lang w:val="en-GB" w:eastAsia="en-GB"/>
            </w:rPr>
          </w:pPr>
          <w:hyperlink w:anchor="_Toc452028598" w:history="1">
            <w:r w:rsidR="00ED664A" w:rsidRPr="005E6BE3">
              <w:rPr>
                <w:rStyle w:val="Hyperlink"/>
                <w:noProof/>
              </w:rPr>
              <w:t>5.1.1</w:t>
            </w:r>
            <w:r w:rsidR="00ED664A">
              <w:rPr>
                <w:smallCaps w:val="0"/>
                <w:noProof/>
                <w:sz w:val="22"/>
                <w:szCs w:val="22"/>
                <w:lang w:val="en-GB" w:eastAsia="en-GB"/>
              </w:rPr>
              <w:tab/>
            </w:r>
            <w:r w:rsidR="00ED664A" w:rsidRPr="005E6BE3">
              <w:rPr>
                <w:rStyle w:val="Hyperlink"/>
                <w:noProof/>
              </w:rPr>
              <w:t>Udformning af krav</w:t>
            </w:r>
            <w:r w:rsidR="00ED664A">
              <w:rPr>
                <w:noProof/>
                <w:webHidden/>
              </w:rPr>
              <w:tab/>
            </w:r>
            <w:r w:rsidR="00ED664A">
              <w:rPr>
                <w:noProof/>
                <w:webHidden/>
              </w:rPr>
              <w:fldChar w:fldCharType="begin"/>
            </w:r>
            <w:r w:rsidR="00ED664A">
              <w:rPr>
                <w:noProof/>
                <w:webHidden/>
              </w:rPr>
              <w:instrText xml:space="preserve"> PAGEREF _Toc452028598 \h </w:instrText>
            </w:r>
            <w:r w:rsidR="00ED664A">
              <w:rPr>
                <w:noProof/>
                <w:webHidden/>
              </w:rPr>
            </w:r>
            <w:r w:rsidR="00ED664A">
              <w:rPr>
                <w:noProof/>
                <w:webHidden/>
              </w:rPr>
              <w:fldChar w:fldCharType="separate"/>
            </w:r>
            <w:r w:rsidR="00334444">
              <w:rPr>
                <w:noProof/>
                <w:webHidden/>
              </w:rPr>
              <w:t>10</w:t>
            </w:r>
            <w:r w:rsidR="00ED664A">
              <w:rPr>
                <w:noProof/>
                <w:webHidden/>
              </w:rPr>
              <w:fldChar w:fldCharType="end"/>
            </w:r>
          </w:hyperlink>
        </w:p>
        <w:p w14:paraId="7D554898" w14:textId="77777777" w:rsidR="00ED664A" w:rsidRDefault="00141F79">
          <w:pPr>
            <w:pStyle w:val="TOC3"/>
            <w:tabs>
              <w:tab w:val="left" w:pos="1100"/>
              <w:tab w:val="right" w:leader="dot" w:pos="9628"/>
            </w:tabs>
            <w:rPr>
              <w:smallCaps w:val="0"/>
              <w:noProof/>
              <w:sz w:val="22"/>
              <w:szCs w:val="22"/>
              <w:lang w:val="en-GB" w:eastAsia="en-GB"/>
            </w:rPr>
          </w:pPr>
          <w:hyperlink w:anchor="_Toc452028599" w:history="1">
            <w:r w:rsidR="00ED664A" w:rsidRPr="005E6BE3">
              <w:rPr>
                <w:rStyle w:val="Hyperlink"/>
                <w:noProof/>
              </w:rPr>
              <w:t>5.1.2</w:t>
            </w:r>
            <w:r w:rsidR="00ED664A">
              <w:rPr>
                <w:smallCaps w:val="0"/>
                <w:noProof/>
                <w:sz w:val="22"/>
                <w:szCs w:val="22"/>
                <w:lang w:val="en-GB" w:eastAsia="en-GB"/>
              </w:rPr>
              <w:tab/>
            </w:r>
            <w:r w:rsidR="00ED664A" w:rsidRPr="005E6BE3">
              <w:rPr>
                <w:rStyle w:val="Hyperlink"/>
                <w:noProof/>
              </w:rPr>
              <w:t>Aktører</w:t>
            </w:r>
            <w:r w:rsidR="00ED664A">
              <w:rPr>
                <w:noProof/>
                <w:webHidden/>
              </w:rPr>
              <w:tab/>
            </w:r>
            <w:r w:rsidR="00ED664A">
              <w:rPr>
                <w:noProof/>
                <w:webHidden/>
              </w:rPr>
              <w:fldChar w:fldCharType="begin"/>
            </w:r>
            <w:r w:rsidR="00ED664A">
              <w:rPr>
                <w:noProof/>
                <w:webHidden/>
              </w:rPr>
              <w:instrText xml:space="preserve"> PAGEREF _Toc452028599 \h </w:instrText>
            </w:r>
            <w:r w:rsidR="00ED664A">
              <w:rPr>
                <w:noProof/>
                <w:webHidden/>
              </w:rPr>
            </w:r>
            <w:r w:rsidR="00ED664A">
              <w:rPr>
                <w:noProof/>
                <w:webHidden/>
              </w:rPr>
              <w:fldChar w:fldCharType="separate"/>
            </w:r>
            <w:r w:rsidR="00334444">
              <w:rPr>
                <w:noProof/>
                <w:webHidden/>
              </w:rPr>
              <w:t>11</w:t>
            </w:r>
            <w:r w:rsidR="00ED664A">
              <w:rPr>
                <w:noProof/>
                <w:webHidden/>
              </w:rPr>
              <w:fldChar w:fldCharType="end"/>
            </w:r>
          </w:hyperlink>
        </w:p>
        <w:p w14:paraId="4BCEECB9" w14:textId="77777777" w:rsidR="00ED664A" w:rsidRDefault="00141F79">
          <w:pPr>
            <w:pStyle w:val="TOC3"/>
            <w:tabs>
              <w:tab w:val="left" w:pos="1100"/>
              <w:tab w:val="right" w:leader="dot" w:pos="9628"/>
            </w:tabs>
            <w:rPr>
              <w:smallCaps w:val="0"/>
              <w:noProof/>
              <w:sz w:val="22"/>
              <w:szCs w:val="22"/>
              <w:lang w:val="en-GB" w:eastAsia="en-GB"/>
            </w:rPr>
          </w:pPr>
          <w:hyperlink w:anchor="_Toc452028600" w:history="1">
            <w:r w:rsidR="00ED664A" w:rsidRPr="005E6BE3">
              <w:rPr>
                <w:rStyle w:val="Hyperlink"/>
                <w:noProof/>
              </w:rPr>
              <w:t>5.1.3</w:t>
            </w:r>
            <w:r w:rsidR="00ED664A">
              <w:rPr>
                <w:smallCaps w:val="0"/>
                <w:noProof/>
                <w:sz w:val="22"/>
                <w:szCs w:val="22"/>
                <w:lang w:val="en-GB" w:eastAsia="en-GB"/>
              </w:rPr>
              <w:tab/>
            </w:r>
            <w:r w:rsidR="00ED664A" w:rsidRPr="005E6BE3">
              <w:rPr>
                <w:rStyle w:val="Hyperlink"/>
                <w:noProof/>
              </w:rPr>
              <w:t>User story beskrivelser</w:t>
            </w:r>
            <w:r w:rsidR="00ED664A">
              <w:rPr>
                <w:noProof/>
                <w:webHidden/>
              </w:rPr>
              <w:tab/>
            </w:r>
            <w:r w:rsidR="00ED664A">
              <w:rPr>
                <w:noProof/>
                <w:webHidden/>
              </w:rPr>
              <w:fldChar w:fldCharType="begin"/>
            </w:r>
            <w:r w:rsidR="00ED664A">
              <w:rPr>
                <w:noProof/>
                <w:webHidden/>
              </w:rPr>
              <w:instrText xml:space="preserve"> PAGEREF _Toc452028600 \h </w:instrText>
            </w:r>
            <w:r w:rsidR="00ED664A">
              <w:rPr>
                <w:noProof/>
                <w:webHidden/>
              </w:rPr>
            </w:r>
            <w:r w:rsidR="00ED664A">
              <w:rPr>
                <w:noProof/>
                <w:webHidden/>
              </w:rPr>
              <w:fldChar w:fldCharType="separate"/>
            </w:r>
            <w:r w:rsidR="00334444">
              <w:rPr>
                <w:noProof/>
                <w:webHidden/>
              </w:rPr>
              <w:t>11</w:t>
            </w:r>
            <w:r w:rsidR="00ED664A">
              <w:rPr>
                <w:noProof/>
                <w:webHidden/>
              </w:rPr>
              <w:fldChar w:fldCharType="end"/>
            </w:r>
          </w:hyperlink>
        </w:p>
        <w:p w14:paraId="5C5C58A3" w14:textId="77777777" w:rsidR="00ED664A" w:rsidRDefault="00141F79">
          <w:pPr>
            <w:pStyle w:val="TOC3"/>
            <w:tabs>
              <w:tab w:val="left" w:pos="1100"/>
              <w:tab w:val="right" w:leader="dot" w:pos="9628"/>
            </w:tabs>
            <w:rPr>
              <w:smallCaps w:val="0"/>
              <w:noProof/>
              <w:sz w:val="22"/>
              <w:szCs w:val="22"/>
              <w:lang w:val="en-GB" w:eastAsia="en-GB"/>
            </w:rPr>
          </w:pPr>
          <w:hyperlink w:anchor="_Toc452028601" w:history="1">
            <w:r w:rsidR="00ED664A" w:rsidRPr="005E6BE3">
              <w:rPr>
                <w:rStyle w:val="Hyperlink"/>
                <w:noProof/>
              </w:rPr>
              <w:t>5.1.4</w:t>
            </w:r>
            <w:r w:rsidR="00ED664A">
              <w:rPr>
                <w:smallCaps w:val="0"/>
                <w:noProof/>
                <w:sz w:val="22"/>
                <w:szCs w:val="22"/>
                <w:lang w:val="en-GB" w:eastAsia="en-GB"/>
              </w:rPr>
              <w:tab/>
            </w:r>
            <w:r w:rsidR="00ED664A" w:rsidRPr="005E6BE3">
              <w:rPr>
                <w:rStyle w:val="Hyperlink"/>
                <w:noProof/>
              </w:rPr>
              <w:t>Kvalitetskrav</w:t>
            </w:r>
            <w:r w:rsidR="00ED664A">
              <w:rPr>
                <w:noProof/>
                <w:webHidden/>
              </w:rPr>
              <w:tab/>
            </w:r>
            <w:r w:rsidR="00ED664A">
              <w:rPr>
                <w:noProof/>
                <w:webHidden/>
              </w:rPr>
              <w:fldChar w:fldCharType="begin"/>
            </w:r>
            <w:r w:rsidR="00ED664A">
              <w:rPr>
                <w:noProof/>
                <w:webHidden/>
              </w:rPr>
              <w:instrText xml:space="preserve"> PAGEREF _Toc452028601 \h </w:instrText>
            </w:r>
            <w:r w:rsidR="00ED664A">
              <w:rPr>
                <w:noProof/>
                <w:webHidden/>
              </w:rPr>
            </w:r>
            <w:r w:rsidR="00ED664A">
              <w:rPr>
                <w:noProof/>
                <w:webHidden/>
              </w:rPr>
              <w:fldChar w:fldCharType="separate"/>
            </w:r>
            <w:r w:rsidR="00334444">
              <w:rPr>
                <w:noProof/>
                <w:webHidden/>
              </w:rPr>
              <w:t>13</w:t>
            </w:r>
            <w:r w:rsidR="00ED664A">
              <w:rPr>
                <w:noProof/>
                <w:webHidden/>
              </w:rPr>
              <w:fldChar w:fldCharType="end"/>
            </w:r>
          </w:hyperlink>
        </w:p>
        <w:p w14:paraId="5DC1407A" w14:textId="77777777" w:rsidR="00ED664A" w:rsidRDefault="00141F79">
          <w:pPr>
            <w:pStyle w:val="TOC1"/>
            <w:tabs>
              <w:tab w:val="left" w:pos="400"/>
              <w:tab w:val="right" w:leader="dot" w:pos="9628"/>
            </w:tabs>
            <w:rPr>
              <w:smallCaps w:val="0"/>
              <w:noProof/>
              <w:sz w:val="22"/>
              <w:szCs w:val="22"/>
              <w:lang w:val="en-GB" w:eastAsia="en-GB"/>
            </w:rPr>
          </w:pPr>
          <w:hyperlink w:anchor="_Toc452028602" w:history="1">
            <w:r w:rsidR="00ED664A" w:rsidRPr="005E6BE3">
              <w:rPr>
                <w:rStyle w:val="Hyperlink"/>
                <w:noProof/>
              </w:rPr>
              <w:t>6</w:t>
            </w:r>
            <w:r w:rsidR="00ED664A">
              <w:rPr>
                <w:smallCaps w:val="0"/>
                <w:noProof/>
                <w:sz w:val="22"/>
                <w:szCs w:val="22"/>
                <w:lang w:val="en-GB" w:eastAsia="en-GB"/>
              </w:rPr>
              <w:tab/>
            </w:r>
            <w:r w:rsidR="00ED664A" w:rsidRPr="005E6BE3">
              <w:rPr>
                <w:rStyle w:val="Hyperlink"/>
                <w:noProof/>
              </w:rPr>
              <w:t>Projektgennemførelse</w:t>
            </w:r>
            <w:r w:rsidR="00ED664A">
              <w:rPr>
                <w:noProof/>
                <w:webHidden/>
              </w:rPr>
              <w:tab/>
            </w:r>
            <w:r w:rsidR="00ED664A">
              <w:rPr>
                <w:noProof/>
                <w:webHidden/>
              </w:rPr>
              <w:fldChar w:fldCharType="begin"/>
            </w:r>
            <w:r w:rsidR="00ED664A">
              <w:rPr>
                <w:noProof/>
                <w:webHidden/>
              </w:rPr>
              <w:instrText xml:space="preserve"> PAGEREF _Toc452028602 \h </w:instrText>
            </w:r>
            <w:r w:rsidR="00ED664A">
              <w:rPr>
                <w:noProof/>
                <w:webHidden/>
              </w:rPr>
            </w:r>
            <w:r w:rsidR="00ED664A">
              <w:rPr>
                <w:noProof/>
                <w:webHidden/>
              </w:rPr>
              <w:fldChar w:fldCharType="separate"/>
            </w:r>
            <w:r w:rsidR="00334444">
              <w:rPr>
                <w:noProof/>
                <w:webHidden/>
              </w:rPr>
              <w:t>14</w:t>
            </w:r>
            <w:r w:rsidR="00ED664A">
              <w:rPr>
                <w:noProof/>
                <w:webHidden/>
              </w:rPr>
              <w:fldChar w:fldCharType="end"/>
            </w:r>
          </w:hyperlink>
        </w:p>
        <w:p w14:paraId="59D36B4D" w14:textId="77777777" w:rsidR="00ED664A" w:rsidRDefault="00141F79">
          <w:pPr>
            <w:pStyle w:val="TOC2"/>
            <w:tabs>
              <w:tab w:val="left" w:pos="880"/>
              <w:tab w:val="right" w:leader="dot" w:pos="9628"/>
            </w:tabs>
            <w:rPr>
              <w:smallCaps w:val="0"/>
              <w:noProof/>
              <w:sz w:val="22"/>
              <w:szCs w:val="22"/>
              <w:lang w:val="en-GB" w:eastAsia="en-GB"/>
            </w:rPr>
          </w:pPr>
          <w:hyperlink w:anchor="_Toc452028603" w:history="1">
            <w:r w:rsidR="00ED664A" w:rsidRPr="005E6BE3">
              <w:rPr>
                <w:rStyle w:val="Hyperlink"/>
                <w:noProof/>
              </w:rPr>
              <w:t>6.1</w:t>
            </w:r>
            <w:r w:rsidR="00ED664A">
              <w:rPr>
                <w:smallCaps w:val="0"/>
                <w:noProof/>
                <w:sz w:val="22"/>
                <w:szCs w:val="22"/>
                <w:lang w:val="en-GB" w:eastAsia="en-GB"/>
              </w:rPr>
              <w:tab/>
            </w:r>
            <w:r w:rsidR="00ED664A" w:rsidRPr="005E6BE3">
              <w:rPr>
                <w:rStyle w:val="Hyperlink"/>
                <w:noProof/>
              </w:rPr>
              <w:t>Iterativ udvikling</w:t>
            </w:r>
            <w:r w:rsidR="00ED664A">
              <w:rPr>
                <w:noProof/>
                <w:webHidden/>
              </w:rPr>
              <w:tab/>
            </w:r>
            <w:r w:rsidR="00ED664A">
              <w:rPr>
                <w:noProof/>
                <w:webHidden/>
              </w:rPr>
              <w:fldChar w:fldCharType="begin"/>
            </w:r>
            <w:r w:rsidR="00ED664A">
              <w:rPr>
                <w:noProof/>
                <w:webHidden/>
              </w:rPr>
              <w:instrText xml:space="preserve"> PAGEREF _Toc452028603 \h </w:instrText>
            </w:r>
            <w:r w:rsidR="00ED664A">
              <w:rPr>
                <w:noProof/>
                <w:webHidden/>
              </w:rPr>
            </w:r>
            <w:r w:rsidR="00ED664A">
              <w:rPr>
                <w:noProof/>
                <w:webHidden/>
              </w:rPr>
              <w:fldChar w:fldCharType="separate"/>
            </w:r>
            <w:r w:rsidR="00334444">
              <w:rPr>
                <w:noProof/>
                <w:webHidden/>
              </w:rPr>
              <w:t>14</w:t>
            </w:r>
            <w:r w:rsidR="00ED664A">
              <w:rPr>
                <w:noProof/>
                <w:webHidden/>
              </w:rPr>
              <w:fldChar w:fldCharType="end"/>
            </w:r>
          </w:hyperlink>
        </w:p>
        <w:p w14:paraId="1EC840CA" w14:textId="77777777" w:rsidR="00ED664A" w:rsidRDefault="00141F79">
          <w:pPr>
            <w:pStyle w:val="TOC2"/>
            <w:tabs>
              <w:tab w:val="left" w:pos="880"/>
              <w:tab w:val="right" w:leader="dot" w:pos="9628"/>
            </w:tabs>
            <w:rPr>
              <w:smallCaps w:val="0"/>
              <w:noProof/>
              <w:sz w:val="22"/>
              <w:szCs w:val="22"/>
              <w:lang w:val="en-GB" w:eastAsia="en-GB"/>
            </w:rPr>
          </w:pPr>
          <w:hyperlink w:anchor="_Toc452028604" w:history="1">
            <w:r w:rsidR="00ED664A" w:rsidRPr="005E6BE3">
              <w:rPr>
                <w:rStyle w:val="Hyperlink"/>
                <w:noProof/>
              </w:rPr>
              <w:t>6.2</w:t>
            </w:r>
            <w:r w:rsidR="00ED664A">
              <w:rPr>
                <w:smallCaps w:val="0"/>
                <w:noProof/>
                <w:sz w:val="22"/>
                <w:szCs w:val="22"/>
                <w:lang w:val="en-GB" w:eastAsia="en-GB"/>
              </w:rPr>
              <w:tab/>
            </w:r>
            <w:r w:rsidR="00ED664A" w:rsidRPr="005E6BE3">
              <w:rPr>
                <w:rStyle w:val="Hyperlink"/>
                <w:noProof/>
              </w:rPr>
              <w:t>Dokumentation af koden</w:t>
            </w:r>
            <w:r w:rsidR="00ED664A">
              <w:rPr>
                <w:noProof/>
                <w:webHidden/>
              </w:rPr>
              <w:tab/>
            </w:r>
            <w:r w:rsidR="00ED664A">
              <w:rPr>
                <w:noProof/>
                <w:webHidden/>
              </w:rPr>
              <w:fldChar w:fldCharType="begin"/>
            </w:r>
            <w:r w:rsidR="00ED664A">
              <w:rPr>
                <w:noProof/>
                <w:webHidden/>
              </w:rPr>
              <w:instrText xml:space="preserve"> PAGEREF _Toc452028604 \h </w:instrText>
            </w:r>
            <w:r w:rsidR="00ED664A">
              <w:rPr>
                <w:noProof/>
                <w:webHidden/>
              </w:rPr>
            </w:r>
            <w:r w:rsidR="00ED664A">
              <w:rPr>
                <w:noProof/>
                <w:webHidden/>
              </w:rPr>
              <w:fldChar w:fldCharType="separate"/>
            </w:r>
            <w:r w:rsidR="00334444">
              <w:rPr>
                <w:noProof/>
                <w:webHidden/>
              </w:rPr>
              <w:t>14</w:t>
            </w:r>
            <w:r w:rsidR="00ED664A">
              <w:rPr>
                <w:noProof/>
                <w:webHidden/>
              </w:rPr>
              <w:fldChar w:fldCharType="end"/>
            </w:r>
          </w:hyperlink>
        </w:p>
        <w:p w14:paraId="036A5ABB" w14:textId="77777777" w:rsidR="00ED664A" w:rsidRDefault="00141F79">
          <w:pPr>
            <w:pStyle w:val="TOC2"/>
            <w:tabs>
              <w:tab w:val="left" w:pos="880"/>
              <w:tab w:val="right" w:leader="dot" w:pos="9628"/>
            </w:tabs>
            <w:rPr>
              <w:smallCaps w:val="0"/>
              <w:noProof/>
              <w:sz w:val="22"/>
              <w:szCs w:val="22"/>
              <w:lang w:val="en-GB" w:eastAsia="en-GB"/>
            </w:rPr>
          </w:pPr>
          <w:hyperlink w:anchor="_Toc452028605" w:history="1">
            <w:r w:rsidR="00ED664A" w:rsidRPr="005E6BE3">
              <w:rPr>
                <w:rStyle w:val="Hyperlink"/>
                <w:noProof/>
              </w:rPr>
              <w:t>6.3</w:t>
            </w:r>
            <w:r w:rsidR="00ED664A">
              <w:rPr>
                <w:smallCaps w:val="0"/>
                <w:noProof/>
                <w:sz w:val="22"/>
                <w:szCs w:val="22"/>
                <w:lang w:val="en-GB" w:eastAsia="en-GB"/>
              </w:rPr>
              <w:tab/>
            </w:r>
            <w:r w:rsidR="00ED664A" w:rsidRPr="005E6BE3">
              <w:rPr>
                <w:rStyle w:val="Hyperlink"/>
                <w:noProof/>
              </w:rPr>
              <w:t>Dokumentation af systemarkitektur</w:t>
            </w:r>
            <w:r w:rsidR="00ED664A">
              <w:rPr>
                <w:noProof/>
                <w:webHidden/>
              </w:rPr>
              <w:tab/>
            </w:r>
            <w:r w:rsidR="00ED664A">
              <w:rPr>
                <w:noProof/>
                <w:webHidden/>
              </w:rPr>
              <w:fldChar w:fldCharType="begin"/>
            </w:r>
            <w:r w:rsidR="00ED664A">
              <w:rPr>
                <w:noProof/>
                <w:webHidden/>
              </w:rPr>
              <w:instrText xml:space="preserve"> PAGEREF _Toc452028605 \h </w:instrText>
            </w:r>
            <w:r w:rsidR="00ED664A">
              <w:rPr>
                <w:noProof/>
                <w:webHidden/>
              </w:rPr>
            </w:r>
            <w:r w:rsidR="00ED664A">
              <w:rPr>
                <w:noProof/>
                <w:webHidden/>
              </w:rPr>
              <w:fldChar w:fldCharType="separate"/>
            </w:r>
            <w:r w:rsidR="00334444">
              <w:rPr>
                <w:noProof/>
                <w:webHidden/>
              </w:rPr>
              <w:t>15</w:t>
            </w:r>
            <w:r w:rsidR="00ED664A">
              <w:rPr>
                <w:noProof/>
                <w:webHidden/>
              </w:rPr>
              <w:fldChar w:fldCharType="end"/>
            </w:r>
          </w:hyperlink>
        </w:p>
        <w:p w14:paraId="22276724" w14:textId="77777777" w:rsidR="00ED664A" w:rsidRDefault="00141F79">
          <w:pPr>
            <w:pStyle w:val="TOC1"/>
            <w:tabs>
              <w:tab w:val="left" w:pos="400"/>
              <w:tab w:val="right" w:leader="dot" w:pos="9628"/>
            </w:tabs>
            <w:rPr>
              <w:smallCaps w:val="0"/>
              <w:noProof/>
              <w:sz w:val="22"/>
              <w:szCs w:val="22"/>
              <w:lang w:val="en-GB" w:eastAsia="en-GB"/>
            </w:rPr>
          </w:pPr>
          <w:hyperlink w:anchor="_Toc452028606" w:history="1">
            <w:r w:rsidR="00ED664A" w:rsidRPr="005E6BE3">
              <w:rPr>
                <w:rStyle w:val="Hyperlink"/>
                <w:noProof/>
              </w:rPr>
              <w:t>7</w:t>
            </w:r>
            <w:r w:rsidR="00ED664A">
              <w:rPr>
                <w:smallCaps w:val="0"/>
                <w:noProof/>
                <w:sz w:val="22"/>
                <w:szCs w:val="22"/>
                <w:lang w:val="en-GB" w:eastAsia="en-GB"/>
              </w:rPr>
              <w:tab/>
            </w:r>
            <w:r w:rsidR="00ED664A" w:rsidRPr="005E6BE3">
              <w:rPr>
                <w:rStyle w:val="Hyperlink"/>
                <w:noProof/>
              </w:rPr>
              <w:t>Systemdesign</w:t>
            </w:r>
            <w:r w:rsidR="00ED664A">
              <w:rPr>
                <w:noProof/>
                <w:webHidden/>
              </w:rPr>
              <w:tab/>
            </w:r>
            <w:r w:rsidR="00ED664A">
              <w:rPr>
                <w:noProof/>
                <w:webHidden/>
              </w:rPr>
              <w:fldChar w:fldCharType="begin"/>
            </w:r>
            <w:r w:rsidR="00ED664A">
              <w:rPr>
                <w:noProof/>
                <w:webHidden/>
              </w:rPr>
              <w:instrText xml:space="preserve"> PAGEREF _Toc452028606 \h </w:instrText>
            </w:r>
            <w:r w:rsidR="00ED664A">
              <w:rPr>
                <w:noProof/>
                <w:webHidden/>
              </w:rPr>
            </w:r>
            <w:r w:rsidR="00ED664A">
              <w:rPr>
                <w:noProof/>
                <w:webHidden/>
              </w:rPr>
              <w:fldChar w:fldCharType="separate"/>
            </w:r>
            <w:r w:rsidR="00334444">
              <w:rPr>
                <w:noProof/>
                <w:webHidden/>
              </w:rPr>
              <w:t>16</w:t>
            </w:r>
            <w:r w:rsidR="00ED664A">
              <w:rPr>
                <w:noProof/>
                <w:webHidden/>
              </w:rPr>
              <w:fldChar w:fldCharType="end"/>
            </w:r>
          </w:hyperlink>
        </w:p>
        <w:p w14:paraId="5CAC9430" w14:textId="77777777" w:rsidR="00ED664A" w:rsidRDefault="00141F79">
          <w:pPr>
            <w:pStyle w:val="TOC2"/>
            <w:tabs>
              <w:tab w:val="left" w:pos="880"/>
              <w:tab w:val="right" w:leader="dot" w:pos="9628"/>
            </w:tabs>
            <w:rPr>
              <w:smallCaps w:val="0"/>
              <w:noProof/>
              <w:sz w:val="22"/>
              <w:szCs w:val="22"/>
              <w:lang w:val="en-GB" w:eastAsia="en-GB"/>
            </w:rPr>
          </w:pPr>
          <w:hyperlink w:anchor="_Toc452028607" w:history="1">
            <w:r w:rsidR="00ED664A" w:rsidRPr="005E6BE3">
              <w:rPr>
                <w:rStyle w:val="Hyperlink"/>
                <w:noProof/>
              </w:rPr>
              <w:t>7.1</w:t>
            </w:r>
            <w:r w:rsidR="00ED664A">
              <w:rPr>
                <w:smallCaps w:val="0"/>
                <w:noProof/>
                <w:sz w:val="22"/>
                <w:szCs w:val="22"/>
                <w:lang w:val="en-GB" w:eastAsia="en-GB"/>
              </w:rPr>
              <w:tab/>
            </w:r>
            <w:r w:rsidR="00ED664A" w:rsidRPr="005E6BE3">
              <w:rPr>
                <w:rStyle w:val="Hyperlink"/>
                <w:noProof/>
              </w:rPr>
              <w:t>Arkitektur</w:t>
            </w:r>
            <w:r w:rsidR="00ED664A">
              <w:rPr>
                <w:noProof/>
                <w:webHidden/>
              </w:rPr>
              <w:tab/>
            </w:r>
            <w:r w:rsidR="00ED664A">
              <w:rPr>
                <w:noProof/>
                <w:webHidden/>
              </w:rPr>
              <w:fldChar w:fldCharType="begin"/>
            </w:r>
            <w:r w:rsidR="00ED664A">
              <w:rPr>
                <w:noProof/>
                <w:webHidden/>
              </w:rPr>
              <w:instrText xml:space="preserve"> PAGEREF _Toc452028607 \h </w:instrText>
            </w:r>
            <w:r w:rsidR="00ED664A">
              <w:rPr>
                <w:noProof/>
                <w:webHidden/>
              </w:rPr>
            </w:r>
            <w:r w:rsidR="00ED664A">
              <w:rPr>
                <w:noProof/>
                <w:webHidden/>
              </w:rPr>
              <w:fldChar w:fldCharType="separate"/>
            </w:r>
            <w:r w:rsidR="00334444">
              <w:rPr>
                <w:noProof/>
                <w:webHidden/>
              </w:rPr>
              <w:t>16</w:t>
            </w:r>
            <w:r w:rsidR="00ED664A">
              <w:rPr>
                <w:noProof/>
                <w:webHidden/>
              </w:rPr>
              <w:fldChar w:fldCharType="end"/>
            </w:r>
          </w:hyperlink>
        </w:p>
        <w:p w14:paraId="63BDD38C" w14:textId="77777777" w:rsidR="00ED664A" w:rsidRDefault="00141F79">
          <w:pPr>
            <w:pStyle w:val="TOC2"/>
            <w:tabs>
              <w:tab w:val="left" w:pos="880"/>
              <w:tab w:val="right" w:leader="dot" w:pos="9628"/>
            </w:tabs>
            <w:rPr>
              <w:smallCaps w:val="0"/>
              <w:noProof/>
              <w:sz w:val="22"/>
              <w:szCs w:val="22"/>
              <w:lang w:val="en-GB" w:eastAsia="en-GB"/>
            </w:rPr>
          </w:pPr>
          <w:hyperlink w:anchor="_Toc452028608" w:history="1">
            <w:r w:rsidR="00ED664A" w:rsidRPr="005E6BE3">
              <w:rPr>
                <w:rStyle w:val="Hyperlink"/>
                <w:noProof/>
              </w:rPr>
              <w:t>7.2</w:t>
            </w:r>
            <w:r w:rsidR="00ED664A">
              <w:rPr>
                <w:smallCaps w:val="0"/>
                <w:noProof/>
                <w:sz w:val="22"/>
                <w:szCs w:val="22"/>
                <w:lang w:val="en-GB" w:eastAsia="en-GB"/>
              </w:rPr>
              <w:tab/>
            </w:r>
            <w:r w:rsidR="00ED664A" w:rsidRPr="005E6BE3">
              <w:rPr>
                <w:rStyle w:val="Hyperlink"/>
                <w:noProof/>
              </w:rPr>
              <w:t>GUI design overvejelser</w:t>
            </w:r>
            <w:r w:rsidR="00ED664A">
              <w:rPr>
                <w:noProof/>
                <w:webHidden/>
              </w:rPr>
              <w:tab/>
            </w:r>
            <w:r w:rsidR="00ED664A">
              <w:rPr>
                <w:noProof/>
                <w:webHidden/>
              </w:rPr>
              <w:fldChar w:fldCharType="begin"/>
            </w:r>
            <w:r w:rsidR="00ED664A">
              <w:rPr>
                <w:noProof/>
                <w:webHidden/>
              </w:rPr>
              <w:instrText xml:space="preserve"> PAGEREF _Toc452028608 \h </w:instrText>
            </w:r>
            <w:r w:rsidR="00ED664A">
              <w:rPr>
                <w:noProof/>
                <w:webHidden/>
              </w:rPr>
            </w:r>
            <w:r w:rsidR="00ED664A">
              <w:rPr>
                <w:noProof/>
                <w:webHidden/>
              </w:rPr>
              <w:fldChar w:fldCharType="separate"/>
            </w:r>
            <w:r w:rsidR="00334444">
              <w:rPr>
                <w:noProof/>
                <w:webHidden/>
              </w:rPr>
              <w:t>18</w:t>
            </w:r>
            <w:r w:rsidR="00ED664A">
              <w:rPr>
                <w:noProof/>
                <w:webHidden/>
              </w:rPr>
              <w:fldChar w:fldCharType="end"/>
            </w:r>
          </w:hyperlink>
        </w:p>
        <w:p w14:paraId="04698119" w14:textId="77777777" w:rsidR="00ED664A" w:rsidRDefault="00141F79">
          <w:pPr>
            <w:pStyle w:val="TOC2"/>
            <w:tabs>
              <w:tab w:val="left" w:pos="880"/>
              <w:tab w:val="right" w:leader="dot" w:pos="9628"/>
            </w:tabs>
            <w:rPr>
              <w:smallCaps w:val="0"/>
              <w:noProof/>
              <w:sz w:val="22"/>
              <w:szCs w:val="22"/>
              <w:lang w:val="en-GB" w:eastAsia="en-GB"/>
            </w:rPr>
          </w:pPr>
          <w:hyperlink w:anchor="_Toc452028609" w:history="1">
            <w:r w:rsidR="00ED664A" w:rsidRPr="005E6BE3">
              <w:rPr>
                <w:rStyle w:val="Hyperlink"/>
                <w:noProof/>
              </w:rPr>
              <w:t>7.3</w:t>
            </w:r>
            <w:r w:rsidR="00ED664A">
              <w:rPr>
                <w:smallCaps w:val="0"/>
                <w:noProof/>
                <w:sz w:val="22"/>
                <w:szCs w:val="22"/>
                <w:lang w:val="en-GB" w:eastAsia="en-GB"/>
              </w:rPr>
              <w:tab/>
            </w:r>
            <w:r w:rsidR="00ED664A" w:rsidRPr="005E6BE3">
              <w:rPr>
                <w:rStyle w:val="Hyperlink"/>
                <w:noProof/>
              </w:rPr>
              <w:t>Pristjek220 Database</w:t>
            </w:r>
            <w:r w:rsidR="00ED664A">
              <w:rPr>
                <w:noProof/>
                <w:webHidden/>
              </w:rPr>
              <w:tab/>
            </w:r>
            <w:r w:rsidR="00ED664A">
              <w:rPr>
                <w:noProof/>
                <w:webHidden/>
              </w:rPr>
              <w:fldChar w:fldCharType="begin"/>
            </w:r>
            <w:r w:rsidR="00ED664A">
              <w:rPr>
                <w:noProof/>
                <w:webHidden/>
              </w:rPr>
              <w:instrText xml:space="preserve"> PAGEREF _Toc452028609 \h </w:instrText>
            </w:r>
            <w:r w:rsidR="00ED664A">
              <w:rPr>
                <w:noProof/>
                <w:webHidden/>
              </w:rPr>
            </w:r>
            <w:r w:rsidR="00ED664A">
              <w:rPr>
                <w:noProof/>
                <w:webHidden/>
              </w:rPr>
              <w:fldChar w:fldCharType="separate"/>
            </w:r>
            <w:r w:rsidR="00334444">
              <w:rPr>
                <w:noProof/>
                <w:webHidden/>
              </w:rPr>
              <w:t>19</w:t>
            </w:r>
            <w:r w:rsidR="00ED664A">
              <w:rPr>
                <w:noProof/>
                <w:webHidden/>
              </w:rPr>
              <w:fldChar w:fldCharType="end"/>
            </w:r>
          </w:hyperlink>
        </w:p>
        <w:p w14:paraId="5E8A4A63" w14:textId="77777777" w:rsidR="00ED664A" w:rsidRDefault="00141F79">
          <w:pPr>
            <w:pStyle w:val="TOC3"/>
            <w:tabs>
              <w:tab w:val="left" w:pos="1100"/>
              <w:tab w:val="right" w:leader="dot" w:pos="9628"/>
            </w:tabs>
            <w:rPr>
              <w:smallCaps w:val="0"/>
              <w:noProof/>
              <w:sz w:val="22"/>
              <w:szCs w:val="22"/>
              <w:lang w:val="en-GB" w:eastAsia="en-GB"/>
            </w:rPr>
          </w:pPr>
          <w:hyperlink w:anchor="_Toc452028610" w:history="1">
            <w:r w:rsidR="00ED664A" w:rsidRPr="005E6BE3">
              <w:rPr>
                <w:rStyle w:val="Hyperlink"/>
                <w:noProof/>
              </w:rPr>
              <w:t>7.3.1</w:t>
            </w:r>
            <w:r w:rsidR="00ED664A">
              <w:rPr>
                <w:smallCaps w:val="0"/>
                <w:noProof/>
                <w:sz w:val="22"/>
                <w:szCs w:val="22"/>
                <w:lang w:val="en-GB" w:eastAsia="en-GB"/>
              </w:rPr>
              <w:tab/>
            </w:r>
            <w:r w:rsidR="00ED664A" w:rsidRPr="005E6BE3">
              <w:rPr>
                <w:rStyle w:val="Hyperlink"/>
                <w:noProof/>
              </w:rPr>
              <w:t>Design af databasen</w:t>
            </w:r>
            <w:r w:rsidR="00ED664A">
              <w:rPr>
                <w:noProof/>
                <w:webHidden/>
              </w:rPr>
              <w:tab/>
            </w:r>
            <w:r w:rsidR="00ED664A">
              <w:rPr>
                <w:noProof/>
                <w:webHidden/>
              </w:rPr>
              <w:fldChar w:fldCharType="begin"/>
            </w:r>
            <w:r w:rsidR="00ED664A">
              <w:rPr>
                <w:noProof/>
                <w:webHidden/>
              </w:rPr>
              <w:instrText xml:space="preserve"> PAGEREF _Toc452028610 \h </w:instrText>
            </w:r>
            <w:r w:rsidR="00ED664A">
              <w:rPr>
                <w:noProof/>
                <w:webHidden/>
              </w:rPr>
            </w:r>
            <w:r w:rsidR="00ED664A">
              <w:rPr>
                <w:noProof/>
                <w:webHidden/>
              </w:rPr>
              <w:fldChar w:fldCharType="separate"/>
            </w:r>
            <w:r w:rsidR="00334444">
              <w:rPr>
                <w:noProof/>
                <w:webHidden/>
              </w:rPr>
              <w:t>19</w:t>
            </w:r>
            <w:r w:rsidR="00ED664A">
              <w:rPr>
                <w:noProof/>
                <w:webHidden/>
              </w:rPr>
              <w:fldChar w:fldCharType="end"/>
            </w:r>
          </w:hyperlink>
        </w:p>
        <w:p w14:paraId="7A549B8B" w14:textId="77777777" w:rsidR="00ED664A" w:rsidRDefault="00141F79">
          <w:pPr>
            <w:pStyle w:val="TOC3"/>
            <w:tabs>
              <w:tab w:val="left" w:pos="1100"/>
              <w:tab w:val="right" w:leader="dot" w:pos="9628"/>
            </w:tabs>
            <w:rPr>
              <w:smallCaps w:val="0"/>
              <w:noProof/>
              <w:sz w:val="22"/>
              <w:szCs w:val="22"/>
              <w:lang w:val="en-GB" w:eastAsia="en-GB"/>
            </w:rPr>
          </w:pPr>
          <w:hyperlink w:anchor="_Toc452028611" w:history="1">
            <w:r w:rsidR="00ED664A" w:rsidRPr="005E6BE3">
              <w:rPr>
                <w:rStyle w:val="Hyperlink"/>
                <w:noProof/>
              </w:rPr>
              <w:t>7.3.2</w:t>
            </w:r>
            <w:r w:rsidR="00ED664A">
              <w:rPr>
                <w:smallCaps w:val="0"/>
                <w:noProof/>
                <w:sz w:val="22"/>
                <w:szCs w:val="22"/>
                <w:lang w:val="en-GB" w:eastAsia="en-GB"/>
              </w:rPr>
              <w:tab/>
            </w:r>
            <w:r w:rsidR="00ED664A" w:rsidRPr="005E6BE3">
              <w:rPr>
                <w:rStyle w:val="Hyperlink"/>
                <w:noProof/>
              </w:rPr>
              <w:t>Databaseadgang</w:t>
            </w:r>
            <w:r w:rsidR="00ED664A">
              <w:rPr>
                <w:noProof/>
                <w:webHidden/>
              </w:rPr>
              <w:tab/>
            </w:r>
            <w:r w:rsidR="00ED664A">
              <w:rPr>
                <w:noProof/>
                <w:webHidden/>
              </w:rPr>
              <w:fldChar w:fldCharType="begin"/>
            </w:r>
            <w:r w:rsidR="00ED664A">
              <w:rPr>
                <w:noProof/>
                <w:webHidden/>
              </w:rPr>
              <w:instrText xml:space="preserve"> PAGEREF _Toc452028611 \h </w:instrText>
            </w:r>
            <w:r w:rsidR="00ED664A">
              <w:rPr>
                <w:noProof/>
                <w:webHidden/>
              </w:rPr>
            </w:r>
            <w:r w:rsidR="00ED664A">
              <w:rPr>
                <w:noProof/>
                <w:webHidden/>
              </w:rPr>
              <w:fldChar w:fldCharType="separate"/>
            </w:r>
            <w:r w:rsidR="00334444">
              <w:rPr>
                <w:noProof/>
                <w:webHidden/>
              </w:rPr>
              <w:t>20</w:t>
            </w:r>
            <w:r w:rsidR="00ED664A">
              <w:rPr>
                <w:noProof/>
                <w:webHidden/>
              </w:rPr>
              <w:fldChar w:fldCharType="end"/>
            </w:r>
          </w:hyperlink>
        </w:p>
        <w:p w14:paraId="1AE00CB3" w14:textId="77777777" w:rsidR="00ED664A" w:rsidRDefault="00141F79">
          <w:pPr>
            <w:pStyle w:val="TOC1"/>
            <w:tabs>
              <w:tab w:val="left" w:pos="400"/>
              <w:tab w:val="right" w:leader="dot" w:pos="9628"/>
            </w:tabs>
            <w:rPr>
              <w:smallCaps w:val="0"/>
              <w:noProof/>
              <w:sz w:val="22"/>
              <w:szCs w:val="22"/>
              <w:lang w:val="en-GB" w:eastAsia="en-GB"/>
            </w:rPr>
          </w:pPr>
          <w:hyperlink w:anchor="_Toc452028612" w:history="1">
            <w:r w:rsidR="00ED664A" w:rsidRPr="005E6BE3">
              <w:rPr>
                <w:rStyle w:val="Hyperlink"/>
                <w:noProof/>
              </w:rPr>
              <w:t>8</w:t>
            </w:r>
            <w:r w:rsidR="00ED664A">
              <w:rPr>
                <w:smallCaps w:val="0"/>
                <w:noProof/>
                <w:sz w:val="22"/>
                <w:szCs w:val="22"/>
                <w:lang w:val="en-GB" w:eastAsia="en-GB"/>
              </w:rPr>
              <w:tab/>
            </w:r>
            <w:r w:rsidR="00ED664A" w:rsidRPr="005E6BE3">
              <w:rPr>
                <w:rStyle w:val="Hyperlink"/>
                <w:noProof/>
              </w:rPr>
              <w:t>Produktbeskrivelse</w:t>
            </w:r>
            <w:r w:rsidR="00ED664A">
              <w:rPr>
                <w:noProof/>
                <w:webHidden/>
              </w:rPr>
              <w:tab/>
            </w:r>
            <w:r w:rsidR="00ED664A">
              <w:rPr>
                <w:noProof/>
                <w:webHidden/>
              </w:rPr>
              <w:fldChar w:fldCharType="begin"/>
            </w:r>
            <w:r w:rsidR="00ED664A">
              <w:rPr>
                <w:noProof/>
                <w:webHidden/>
              </w:rPr>
              <w:instrText xml:space="preserve"> PAGEREF _Toc452028612 \h </w:instrText>
            </w:r>
            <w:r w:rsidR="00ED664A">
              <w:rPr>
                <w:noProof/>
                <w:webHidden/>
              </w:rPr>
            </w:r>
            <w:r w:rsidR="00ED664A">
              <w:rPr>
                <w:noProof/>
                <w:webHidden/>
              </w:rPr>
              <w:fldChar w:fldCharType="separate"/>
            </w:r>
            <w:r w:rsidR="00334444">
              <w:rPr>
                <w:noProof/>
                <w:webHidden/>
              </w:rPr>
              <w:t>21</w:t>
            </w:r>
            <w:r w:rsidR="00ED664A">
              <w:rPr>
                <w:noProof/>
                <w:webHidden/>
              </w:rPr>
              <w:fldChar w:fldCharType="end"/>
            </w:r>
          </w:hyperlink>
        </w:p>
        <w:p w14:paraId="2053E368" w14:textId="77777777" w:rsidR="00ED664A" w:rsidRDefault="00141F79">
          <w:pPr>
            <w:pStyle w:val="TOC2"/>
            <w:tabs>
              <w:tab w:val="left" w:pos="880"/>
              <w:tab w:val="right" w:leader="dot" w:pos="9628"/>
            </w:tabs>
            <w:rPr>
              <w:smallCaps w:val="0"/>
              <w:noProof/>
              <w:sz w:val="22"/>
              <w:szCs w:val="22"/>
              <w:lang w:val="en-GB" w:eastAsia="en-GB"/>
            </w:rPr>
          </w:pPr>
          <w:hyperlink w:anchor="_Toc452028613" w:history="1">
            <w:r w:rsidR="00ED664A" w:rsidRPr="005E6BE3">
              <w:rPr>
                <w:rStyle w:val="Hyperlink"/>
                <w:noProof/>
              </w:rPr>
              <w:t>8.1</w:t>
            </w:r>
            <w:r w:rsidR="00ED664A">
              <w:rPr>
                <w:smallCaps w:val="0"/>
                <w:noProof/>
                <w:sz w:val="22"/>
                <w:szCs w:val="22"/>
                <w:lang w:val="en-GB" w:eastAsia="en-GB"/>
              </w:rPr>
              <w:tab/>
            </w:r>
            <w:r w:rsidR="00ED664A" w:rsidRPr="005E6BE3">
              <w:rPr>
                <w:rStyle w:val="Hyperlink"/>
                <w:noProof/>
              </w:rPr>
              <w:t>Delte funktionaliteter</w:t>
            </w:r>
            <w:r w:rsidR="00ED664A">
              <w:rPr>
                <w:noProof/>
                <w:webHidden/>
              </w:rPr>
              <w:tab/>
            </w:r>
            <w:r w:rsidR="00ED664A">
              <w:rPr>
                <w:noProof/>
                <w:webHidden/>
              </w:rPr>
              <w:fldChar w:fldCharType="begin"/>
            </w:r>
            <w:r w:rsidR="00ED664A">
              <w:rPr>
                <w:noProof/>
                <w:webHidden/>
              </w:rPr>
              <w:instrText xml:space="preserve"> PAGEREF _Toc452028613 \h </w:instrText>
            </w:r>
            <w:r w:rsidR="00ED664A">
              <w:rPr>
                <w:noProof/>
                <w:webHidden/>
              </w:rPr>
            </w:r>
            <w:r w:rsidR="00ED664A">
              <w:rPr>
                <w:noProof/>
                <w:webHidden/>
              </w:rPr>
              <w:fldChar w:fldCharType="separate"/>
            </w:r>
            <w:r w:rsidR="00334444">
              <w:rPr>
                <w:noProof/>
                <w:webHidden/>
              </w:rPr>
              <w:t>21</w:t>
            </w:r>
            <w:r w:rsidR="00ED664A">
              <w:rPr>
                <w:noProof/>
                <w:webHidden/>
              </w:rPr>
              <w:fldChar w:fldCharType="end"/>
            </w:r>
          </w:hyperlink>
        </w:p>
        <w:p w14:paraId="4D47BEFC" w14:textId="77777777" w:rsidR="00ED664A" w:rsidRDefault="00141F79">
          <w:pPr>
            <w:pStyle w:val="TOC2"/>
            <w:tabs>
              <w:tab w:val="left" w:pos="880"/>
              <w:tab w:val="right" w:leader="dot" w:pos="9628"/>
            </w:tabs>
            <w:rPr>
              <w:smallCaps w:val="0"/>
              <w:noProof/>
              <w:sz w:val="22"/>
              <w:szCs w:val="22"/>
              <w:lang w:val="en-GB" w:eastAsia="en-GB"/>
            </w:rPr>
          </w:pPr>
          <w:hyperlink w:anchor="_Toc452028614" w:history="1">
            <w:r w:rsidR="00ED664A" w:rsidRPr="005E6BE3">
              <w:rPr>
                <w:rStyle w:val="Hyperlink"/>
                <w:noProof/>
              </w:rPr>
              <w:t>8.2</w:t>
            </w:r>
            <w:r w:rsidR="00ED664A">
              <w:rPr>
                <w:smallCaps w:val="0"/>
                <w:noProof/>
                <w:sz w:val="22"/>
                <w:szCs w:val="22"/>
                <w:lang w:val="en-GB" w:eastAsia="en-GB"/>
              </w:rPr>
              <w:tab/>
            </w:r>
            <w:r w:rsidR="00ED664A" w:rsidRPr="005E6BE3">
              <w:rPr>
                <w:rStyle w:val="Hyperlink"/>
                <w:noProof/>
              </w:rPr>
              <w:t>Forbruger</w:t>
            </w:r>
            <w:r w:rsidR="00ED664A">
              <w:rPr>
                <w:noProof/>
                <w:webHidden/>
              </w:rPr>
              <w:tab/>
            </w:r>
            <w:r w:rsidR="00ED664A">
              <w:rPr>
                <w:noProof/>
                <w:webHidden/>
              </w:rPr>
              <w:fldChar w:fldCharType="begin"/>
            </w:r>
            <w:r w:rsidR="00ED664A">
              <w:rPr>
                <w:noProof/>
                <w:webHidden/>
              </w:rPr>
              <w:instrText xml:space="preserve"> PAGEREF _Toc452028614 \h </w:instrText>
            </w:r>
            <w:r w:rsidR="00ED664A">
              <w:rPr>
                <w:noProof/>
                <w:webHidden/>
              </w:rPr>
            </w:r>
            <w:r w:rsidR="00ED664A">
              <w:rPr>
                <w:noProof/>
                <w:webHidden/>
              </w:rPr>
              <w:fldChar w:fldCharType="separate"/>
            </w:r>
            <w:r w:rsidR="00334444">
              <w:rPr>
                <w:noProof/>
                <w:webHidden/>
              </w:rPr>
              <w:t>21</w:t>
            </w:r>
            <w:r w:rsidR="00ED664A">
              <w:rPr>
                <w:noProof/>
                <w:webHidden/>
              </w:rPr>
              <w:fldChar w:fldCharType="end"/>
            </w:r>
          </w:hyperlink>
        </w:p>
        <w:p w14:paraId="547697D9" w14:textId="77777777" w:rsidR="00ED664A" w:rsidRDefault="00141F79">
          <w:pPr>
            <w:pStyle w:val="TOC2"/>
            <w:tabs>
              <w:tab w:val="left" w:pos="880"/>
              <w:tab w:val="right" w:leader="dot" w:pos="9628"/>
            </w:tabs>
            <w:rPr>
              <w:smallCaps w:val="0"/>
              <w:noProof/>
              <w:sz w:val="22"/>
              <w:szCs w:val="22"/>
              <w:lang w:val="en-GB" w:eastAsia="en-GB"/>
            </w:rPr>
          </w:pPr>
          <w:hyperlink w:anchor="_Toc452028615" w:history="1">
            <w:r w:rsidR="00ED664A" w:rsidRPr="005E6BE3">
              <w:rPr>
                <w:rStyle w:val="Hyperlink"/>
                <w:noProof/>
              </w:rPr>
              <w:t>8.3</w:t>
            </w:r>
            <w:r w:rsidR="00ED664A">
              <w:rPr>
                <w:smallCaps w:val="0"/>
                <w:noProof/>
                <w:sz w:val="22"/>
                <w:szCs w:val="22"/>
                <w:lang w:val="en-GB" w:eastAsia="en-GB"/>
              </w:rPr>
              <w:tab/>
            </w:r>
            <w:r w:rsidR="00ED664A" w:rsidRPr="005E6BE3">
              <w:rPr>
                <w:rStyle w:val="Hyperlink"/>
                <w:noProof/>
              </w:rPr>
              <w:t>Administration</w:t>
            </w:r>
            <w:r w:rsidR="00ED664A">
              <w:rPr>
                <w:noProof/>
                <w:webHidden/>
              </w:rPr>
              <w:tab/>
            </w:r>
            <w:r w:rsidR="00ED664A">
              <w:rPr>
                <w:noProof/>
                <w:webHidden/>
              </w:rPr>
              <w:fldChar w:fldCharType="begin"/>
            </w:r>
            <w:r w:rsidR="00ED664A">
              <w:rPr>
                <w:noProof/>
                <w:webHidden/>
              </w:rPr>
              <w:instrText xml:space="preserve"> PAGEREF _Toc452028615 \h </w:instrText>
            </w:r>
            <w:r w:rsidR="00ED664A">
              <w:rPr>
                <w:noProof/>
                <w:webHidden/>
              </w:rPr>
            </w:r>
            <w:r w:rsidR="00ED664A">
              <w:rPr>
                <w:noProof/>
                <w:webHidden/>
              </w:rPr>
              <w:fldChar w:fldCharType="separate"/>
            </w:r>
            <w:r w:rsidR="00334444">
              <w:rPr>
                <w:noProof/>
                <w:webHidden/>
              </w:rPr>
              <w:t>22</w:t>
            </w:r>
            <w:r w:rsidR="00ED664A">
              <w:rPr>
                <w:noProof/>
                <w:webHidden/>
              </w:rPr>
              <w:fldChar w:fldCharType="end"/>
            </w:r>
          </w:hyperlink>
        </w:p>
        <w:p w14:paraId="64AC328D" w14:textId="77777777" w:rsidR="00ED664A" w:rsidRDefault="00141F79">
          <w:pPr>
            <w:pStyle w:val="TOC3"/>
            <w:tabs>
              <w:tab w:val="left" w:pos="1100"/>
              <w:tab w:val="right" w:leader="dot" w:pos="9628"/>
            </w:tabs>
            <w:rPr>
              <w:smallCaps w:val="0"/>
              <w:noProof/>
              <w:sz w:val="22"/>
              <w:szCs w:val="22"/>
              <w:lang w:val="en-GB" w:eastAsia="en-GB"/>
            </w:rPr>
          </w:pPr>
          <w:hyperlink w:anchor="_Toc452028616" w:history="1">
            <w:r w:rsidR="00ED664A" w:rsidRPr="005E6BE3">
              <w:rPr>
                <w:rStyle w:val="Hyperlink"/>
                <w:noProof/>
              </w:rPr>
              <w:t>8.3.1</w:t>
            </w:r>
            <w:r w:rsidR="00ED664A">
              <w:rPr>
                <w:smallCaps w:val="0"/>
                <w:noProof/>
                <w:sz w:val="22"/>
                <w:szCs w:val="22"/>
                <w:lang w:val="en-GB" w:eastAsia="en-GB"/>
              </w:rPr>
              <w:tab/>
            </w:r>
            <w:r w:rsidR="00ED664A" w:rsidRPr="005E6BE3">
              <w:rPr>
                <w:rStyle w:val="Hyperlink"/>
                <w:noProof/>
              </w:rPr>
              <w:t>Administrator</w:t>
            </w:r>
            <w:r w:rsidR="00ED664A">
              <w:rPr>
                <w:noProof/>
                <w:webHidden/>
              </w:rPr>
              <w:tab/>
            </w:r>
            <w:r w:rsidR="00ED664A">
              <w:rPr>
                <w:noProof/>
                <w:webHidden/>
              </w:rPr>
              <w:fldChar w:fldCharType="begin"/>
            </w:r>
            <w:r w:rsidR="00ED664A">
              <w:rPr>
                <w:noProof/>
                <w:webHidden/>
              </w:rPr>
              <w:instrText xml:space="preserve"> PAGEREF _Toc452028616 \h </w:instrText>
            </w:r>
            <w:r w:rsidR="00ED664A">
              <w:rPr>
                <w:noProof/>
                <w:webHidden/>
              </w:rPr>
            </w:r>
            <w:r w:rsidR="00ED664A">
              <w:rPr>
                <w:noProof/>
                <w:webHidden/>
              </w:rPr>
              <w:fldChar w:fldCharType="separate"/>
            </w:r>
            <w:r w:rsidR="00334444">
              <w:rPr>
                <w:noProof/>
                <w:webHidden/>
              </w:rPr>
              <w:t>22</w:t>
            </w:r>
            <w:r w:rsidR="00ED664A">
              <w:rPr>
                <w:noProof/>
                <w:webHidden/>
              </w:rPr>
              <w:fldChar w:fldCharType="end"/>
            </w:r>
          </w:hyperlink>
        </w:p>
        <w:p w14:paraId="3D1C3971" w14:textId="77777777" w:rsidR="00ED664A" w:rsidRDefault="00141F79">
          <w:pPr>
            <w:pStyle w:val="TOC3"/>
            <w:tabs>
              <w:tab w:val="left" w:pos="1100"/>
              <w:tab w:val="right" w:leader="dot" w:pos="9628"/>
            </w:tabs>
            <w:rPr>
              <w:smallCaps w:val="0"/>
              <w:noProof/>
              <w:sz w:val="22"/>
              <w:szCs w:val="22"/>
              <w:lang w:val="en-GB" w:eastAsia="en-GB"/>
            </w:rPr>
          </w:pPr>
          <w:hyperlink w:anchor="_Toc452028617" w:history="1">
            <w:r w:rsidR="00ED664A" w:rsidRPr="005E6BE3">
              <w:rPr>
                <w:rStyle w:val="Hyperlink"/>
                <w:noProof/>
              </w:rPr>
              <w:t>8.3.2</w:t>
            </w:r>
            <w:r w:rsidR="00ED664A">
              <w:rPr>
                <w:smallCaps w:val="0"/>
                <w:noProof/>
                <w:sz w:val="22"/>
                <w:szCs w:val="22"/>
                <w:lang w:val="en-GB" w:eastAsia="en-GB"/>
              </w:rPr>
              <w:tab/>
            </w:r>
            <w:r w:rsidR="00ED664A" w:rsidRPr="005E6BE3">
              <w:rPr>
                <w:rStyle w:val="Hyperlink"/>
                <w:noProof/>
              </w:rPr>
              <w:t>Forretningsmanager</w:t>
            </w:r>
            <w:r w:rsidR="00ED664A">
              <w:rPr>
                <w:noProof/>
                <w:webHidden/>
              </w:rPr>
              <w:tab/>
            </w:r>
            <w:r w:rsidR="00ED664A">
              <w:rPr>
                <w:noProof/>
                <w:webHidden/>
              </w:rPr>
              <w:fldChar w:fldCharType="begin"/>
            </w:r>
            <w:r w:rsidR="00ED664A">
              <w:rPr>
                <w:noProof/>
                <w:webHidden/>
              </w:rPr>
              <w:instrText xml:space="preserve"> PAGEREF _Toc452028617 \h </w:instrText>
            </w:r>
            <w:r w:rsidR="00ED664A">
              <w:rPr>
                <w:noProof/>
                <w:webHidden/>
              </w:rPr>
            </w:r>
            <w:r w:rsidR="00ED664A">
              <w:rPr>
                <w:noProof/>
                <w:webHidden/>
              </w:rPr>
              <w:fldChar w:fldCharType="separate"/>
            </w:r>
            <w:r w:rsidR="00334444">
              <w:rPr>
                <w:noProof/>
                <w:webHidden/>
              </w:rPr>
              <w:t>23</w:t>
            </w:r>
            <w:r w:rsidR="00ED664A">
              <w:rPr>
                <w:noProof/>
                <w:webHidden/>
              </w:rPr>
              <w:fldChar w:fldCharType="end"/>
            </w:r>
          </w:hyperlink>
        </w:p>
        <w:p w14:paraId="7ED4854E" w14:textId="77777777" w:rsidR="00ED664A" w:rsidRDefault="00141F79">
          <w:pPr>
            <w:pStyle w:val="TOC1"/>
            <w:tabs>
              <w:tab w:val="left" w:pos="400"/>
              <w:tab w:val="right" w:leader="dot" w:pos="9628"/>
            </w:tabs>
            <w:rPr>
              <w:smallCaps w:val="0"/>
              <w:noProof/>
              <w:sz w:val="22"/>
              <w:szCs w:val="22"/>
              <w:lang w:val="en-GB" w:eastAsia="en-GB"/>
            </w:rPr>
          </w:pPr>
          <w:hyperlink w:anchor="_Toc452028618" w:history="1">
            <w:r w:rsidR="00ED664A" w:rsidRPr="005E6BE3">
              <w:rPr>
                <w:rStyle w:val="Hyperlink"/>
                <w:noProof/>
              </w:rPr>
              <w:t>9</w:t>
            </w:r>
            <w:r w:rsidR="00ED664A">
              <w:rPr>
                <w:smallCaps w:val="0"/>
                <w:noProof/>
                <w:sz w:val="22"/>
                <w:szCs w:val="22"/>
                <w:lang w:val="en-GB" w:eastAsia="en-GB"/>
              </w:rPr>
              <w:tab/>
            </w:r>
            <w:r w:rsidR="00ED664A" w:rsidRPr="005E6BE3">
              <w:rPr>
                <w:rStyle w:val="Hyperlink"/>
                <w:noProof/>
              </w:rPr>
              <w:t>Testning af Pristjek220</w:t>
            </w:r>
            <w:r w:rsidR="00ED664A">
              <w:rPr>
                <w:noProof/>
                <w:webHidden/>
              </w:rPr>
              <w:tab/>
            </w:r>
            <w:r w:rsidR="00ED664A">
              <w:rPr>
                <w:noProof/>
                <w:webHidden/>
              </w:rPr>
              <w:fldChar w:fldCharType="begin"/>
            </w:r>
            <w:r w:rsidR="00ED664A">
              <w:rPr>
                <w:noProof/>
                <w:webHidden/>
              </w:rPr>
              <w:instrText xml:space="preserve"> PAGEREF _Toc452028618 \h </w:instrText>
            </w:r>
            <w:r w:rsidR="00ED664A">
              <w:rPr>
                <w:noProof/>
                <w:webHidden/>
              </w:rPr>
            </w:r>
            <w:r w:rsidR="00ED664A">
              <w:rPr>
                <w:noProof/>
                <w:webHidden/>
              </w:rPr>
              <w:fldChar w:fldCharType="separate"/>
            </w:r>
            <w:r w:rsidR="00334444">
              <w:rPr>
                <w:noProof/>
                <w:webHidden/>
              </w:rPr>
              <w:t>23</w:t>
            </w:r>
            <w:r w:rsidR="00ED664A">
              <w:rPr>
                <w:noProof/>
                <w:webHidden/>
              </w:rPr>
              <w:fldChar w:fldCharType="end"/>
            </w:r>
          </w:hyperlink>
        </w:p>
        <w:p w14:paraId="3A0AF8B3" w14:textId="77777777" w:rsidR="00ED664A" w:rsidRDefault="00141F79">
          <w:pPr>
            <w:pStyle w:val="TOC2"/>
            <w:tabs>
              <w:tab w:val="left" w:pos="880"/>
              <w:tab w:val="right" w:leader="dot" w:pos="9628"/>
            </w:tabs>
            <w:rPr>
              <w:smallCaps w:val="0"/>
              <w:noProof/>
              <w:sz w:val="22"/>
              <w:szCs w:val="22"/>
              <w:lang w:val="en-GB" w:eastAsia="en-GB"/>
            </w:rPr>
          </w:pPr>
          <w:hyperlink w:anchor="_Toc452028619" w:history="1">
            <w:r w:rsidR="00ED664A" w:rsidRPr="005E6BE3">
              <w:rPr>
                <w:rStyle w:val="Hyperlink"/>
                <w:noProof/>
              </w:rPr>
              <w:t>9.1</w:t>
            </w:r>
            <w:r w:rsidR="00ED664A">
              <w:rPr>
                <w:smallCaps w:val="0"/>
                <w:noProof/>
                <w:sz w:val="22"/>
                <w:szCs w:val="22"/>
                <w:lang w:val="en-GB" w:eastAsia="en-GB"/>
              </w:rPr>
              <w:tab/>
            </w:r>
            <w:r w:rsidR="00ED664A" w:rsidRPr="005E6BE3">
              <w:rPr>
                <w:rStyle w:val="Hyperlink"/>
                <w:noProof/>
              </w:rPr>
              <w:t>Unittestning</w:t>
            </w:r>
            <w:r w:rsidR="00ED664A">
              <w:rPr>
                <w:noProof/>
                <w:webHidden/>
              </w:rPr>
              <w:tab/>
            </w:r>
            <w:r w:rsidR="00ED664A">
              <w:rPr>
                <w:noProof/>
                <w:webHidden/>
              </w:rPr>
              <w:fldChar w:fldCharType="begin"/>
            </w:r>
            <w:r w:rsidR="00ED664A">
              <w:rPr>
                <w:noProof/>
                <w:webHidden/>
              </w:rPr>
              <w:instrText xml:space="preserve"> PAGEREF _Toc452028619 \h </w:instrText>
            </w:r>
            <w:r w:rsidR="00ED664A">
              <w:rPr>
                <w:noProof/>
                <w:webHidden/>
              </w:rPr>
            </w:r>
            <w:r w:rsidR="00ED664A">
              <w:rPr>
                <w:noProof/>
                <w:webHidden/>
              </w:rPr>
              <w:fldChar w:fldCharType="separate"/>
            </w:r>
            <w:r w:rsidR="00334444">
              <w:rPr>
                <w:noProof/>
                <w:webHidden/>
              </w:rPr>
              <w:t>24</w:t>
            </w:r>
            <w:r w:rsidR="00ED664A">
              <w:rPr>
                <w:noProof/>
                <w:webHidden/>
              </w:rPr>
              <w:fldChar w:fldCharType="end"/>
            </w:r>
          </w:hyperlink>
        </w:p>
        <w:p w14:paraId="51F3AC24" w14:textId="77777777" w:rsidR="00ED664A" w:rsidRDefault="00141F79">
          <w:pPr>
            <w:pStyle w:val="TOC2"/>
            <w:tabs>
              <w:tab w:val="left" w:pos="880"/>
              <w:tab w:val="right" w:leader="dot" w:pos="9628"/>
            </w:tabs>
            <w:rPr>
              <w:smallCaps w:val="0"/>
              <w:noProof/>
              <w:sz w:val="22"/>
              <w:szCs w:val="22"/>
              <w:lang w:val="en-GB" w:eastAsia="en-GB"/>
            </w:rPr>
          </w:pPr>
          <w:hyperlink w:anchor="_Toc452028620" w:history="1">
            <w:r w:rsidR="00ED664A" w:rsidRPr="005E6BE3">
              <w:rPr>
                <w:rStyle w:val="Hyperlink"/>
                <w:noProof/>
              </w:rPr>
              <w:t>9.2</w:t>
            </w:r>
            <w:r w:rsidR="00ED664A">
              <w:rPr>
                <w:smallCaps w:val="0"/>
                <w:noProof/>
                <w:sz w:val="22"/>
                <w:szCs w:val="22"/>
                <w:lang w:val="en-GB" w:eastAsia="en-GB"/>
              </w:rPr>
              <w:tab/>
            </w:r>
            <w:r w:rsidR="00ED664A" w:rsidRPr="005E6BE3">
              <w:rPr>
                <w:rStyle w:val="Hyperlink"/>
                <w:noProof/>
              </w:rPr>
              <w:t>Integrationstestning</w:t>
            </w:r>
            <w:r w:rsidR="00ED664A">
              <w:rPr>
                <w:noProof/>
                <w:webHidden/>
              </w:rPr>
              <w:tab/>
            </w:r>
            <w:r w:rsidR="00ED664A">
              <w:rPr>
                <w:noProof/>
                <w:webHidden/>
              </w:rPr>
              <w:fldChar w:fldCharType="begin"/>
            </w:r>
            <w:r w:rsidR="00ED664A">
              <w:rPr>
                <w:noProof/>
                <w:webHidden/>
              </w:rPr>
              <w:instrText xml:space="preserve"> PAGEREF _Toc452028620 \h </w:instrText>
            </w:r>
            <w:r w:rsidR="00ED664A">
              <w:rPr>
                <w:noProof/>
                <w:webHidden/>
              </w:rPr>
            </w:r>
            <w:r w:rsidR="00ED664A">
              <w:rPr>
                <w:noProof/>
                <w:webHidden/>
              </w:rPr>
              <w:fldChar w:fldCharType="separate"/>
            </w:r>
            <w:r w:rsidR="00334444">
              <w:rPr>
                <w:noProof/>
                <w:webHidden/>
              </w:rPr>
              <w:t>24</w:t>
            </w:r>
            <w:r w:rsidR="00ED664A">
              <w:rPr>
                <w:noProof/>
                <w:webHidden/>
              </w:rPr>
              <w:fldChar w:fldCharType="end"/>
            </w:r>
          </w:hyperlink>
        </w:p>
        <w:p w14:paraId="0C1FB500" w14:textId="77777777" w:rsidR="00ED664A" w:rsidRDefault="00141F79">
          <w:pPr>
            <w:pStyle w:val="TOC2"/>
            <w:tabs>
              <w:tab w:val="left" w:pos="880"/>
              <w:tab w:val="right" w:leader="dot" w:pos="9628"/>
            </w:tabs>
            <w:rPr>
              <w:smallCaps w:val="0"/>
              <w:noProof/>
              <w:sz w:val="22"/>
              <w:szCs w:val="22"/>
              <w:lang w:val="en-GB" w:eastAsia="en-GB"/>
            </w:rPr>
          </w:pPr>
          <w:hyperlink w:anchor="_Toc452028621" w:history="1">
            <w:r w:rsidR="00ED664A" w:rsidRPr="005E6BE3">
              <w:rPr>
                <w:rStyle w:val="Hyperlink"/>
                <w:noProof/>
              </w:rPr>
              <w:t>9.3</w:t>
            </w:r>
            <w:r w:rsidR="00ED664A">
              <w:rPr>
                <w:smallCaps w:val="0"/>
                <w:noProof/>
                <w:sz w:val="22"/>
                <w:szCs w:val="22"/>
                <w:lang w:val="en-GB" w:eastAsia="en-GB"/>
              </w:rPr>
              <w:tab/>
            </w:r>
            <w:r w:rsidR="00ED664A" w:rsidRPr="005E6BE3">
              <w:rPr>
                <w:rStyle w:val="Hyperlink"/>
                <w:noProof/>
              </w:rPr>
              <w:t>Code Metrics</w:t>
            </w:r>
            <w:r w:rsidR="00ED664A">
              <w:rPr>
                <w:noProof/>
                <w:webHidden/>
              </w:rPr>
              <w:tab/>
            </w:r>
            <w:r w:rsidR="00ED664A">
              <w:rPr>
                <w:noProof/>
                <w:webHidden/>
              </w:rPr>
              <w:fldChar w:fldCharType="begin"/>
            </w:r>
            <w:r w:rsidR="00ED664A">
              <w:rPr>
                <w:noProof/>
                <w:webHidden/>
              </w:rPr>
              <w:instrText xml:space="preserve"> PAGEREF _Toc452028621 \h </w:instrText>
            </w:r>
            <w:r w:rsidR="00ED664A">
              <w:rPr>
                <w:noProof/>
                <w:webHidden/>
              </w:rPr>
            </w:r>
            <w:r w:rsidR="00ED664A">
              <w:rPr>
                <w:noProof/>
                <w:webHidden/>
              </w:rPr>
              <w:fldChar w:fldCharType="separate"/>
            </w:r>
            <w:r w:rsidR="00334444">
              <w:rPr>
                <w:noProof/>
                <w:webHidden/>
              </w:rPr>
              <w:t>25</w:t>
            </w:r>
            <w:r w:rsidR="00ED664A">
              <w:rPr>
                <w:noProof/>
                <w:webHidden/>
              </w:rPr>
              <w:fldChar w:fldCharType="end"/>
            </w:r>
          </w:hyperlink>
        </w:p>
        <w:p w14:paraId="376F8543" w14:textId="77777777" w:rsidR="00ED664A" w:rsidRDefault="00141F79">
          <w:pPr>
            <w:pStyle w:val="TOC2"/>
            <w:tabs>
              <w:tab w:val="left" w:pos="880"/>
              <w:tab w:val="right" w:leader="dot" w:pos="9628"/>
            </w:tabs>
            <w:rPr>
              <w:smallCaps w:val="0"/>
              <w:noProof/>
              <w:sz w:val="22"/>
              <w:szCs w:val="22"/>
              <w:lang w:val="en-GB" w:eastAsia="en-GB"/>
            </w:rPr>
          </w:pPr>
          <w:hyperlink w:anchor="_Toc452028622" w:history="1">
            <w:r w:rsidR="00ED664A" w:rsidRPr="005E6BE3">
              <w:rPr>
                <w:rStyle w:val="Hyperlink"/>
                <w:noProof/>
              </w:rPr>
              <w:t>9.4</w:t>
            </w:r>
            <w:r w:rsidR="00ED664A">
              <w:rPr>
                <w:smallCaps w:val="0"/>
                <w:noProof/>
                <w:sz w:val="22"/>
                <w:szCs w:val="22"/>
                <w:lang w:val="en-GB" w:eastAsia="en-GB"/>
              </w:rPr>
              <w:tab/>
            </w:r>
            <w:r w:rsidR="00ED664A" w:rsidRPr="005E6BE3">
              <w:rPr>
                <w:rStyle w:val="Hyperlink"/>
                <w:noProof/>
              </w:rPr>
              <w:t>CI</w:t>
            </w:r>
            <w:r w:rsidR="00ED664A">
              <w:rPr>
                <w:noProof/>
                <w:webHidden/>
              </w:rPr>
              <w:tab/>
            </w:r>
            <w:r w:rsidR="00ED664A">
              <w:rPr>
                <w:noProof/>
                <w:webHidden/>
              </w:rPr>
              <w:fldChar w:fldCharType="begin"/>
            </w:r>
            <w:r w:rsidR="00ED664A">
              <w:rPr>
                <w:noProof/>
                <w:webHidden/>
              </w:rPr>
              <w:instrText xml:space="preserve"> PAGEREF _Toc452028622 \h </w:instrText>
            </w:r>
            <w:r w:rsidR="00ED664A">
              <w:rPr>
                <w:noProof/>
                <w:webHidden/>
              </w:rPr>
            </w:r>
            <w:r w:rsidR="00ED664A">
              <w:rPr>
                <w:noProof/>
                <w:webHidden/>
              </w:rPr>
              <w:fldChar w:fldCharType="separate"/>
            </w:r>
            <w:r w:rsidR="00334444">
              <w:rPr>
                <w:noProof/>
                <w:webHidden/>
              </w:rPr>
              <w:t>25</w:t>
            </w:r>
            <w:r w:rsidR="00ED664A">
              <w:rPr>
                <w:noProof/>
                <w:webHidden/>
              </w:rPr>
              <w:fldChar w:fldCharType="end"/>
            </w:r>
          </w:hyperlink>
        </w:p>
        <w:p w14:paraId="4C582106" w14:textId="77777777" w:rsidR="00ED664A" w:rsidRDefault="00141F79">
          <w:pPr>
            <w:pStyle w:val="TOC2"/>
            <w:tabs>
              <w:tab w:val="left" w:pos="880"/>
              <w:tab w:val="right" w:leader="dot" w:pos="9628"/>
            </w:tabs>
            <w:rPr>
              <w:smallCaps w:val="0"/>
              <w:noProof/>
              <w:sz w:val="22"/>
              <w:szCs w:val="22"/>
              <w:lang w:val="en-GB" w:eastAsia="en-GB"/>
            </w:rPr>
          </w:pPr>
          <w:hyperlink w:anchor="_Toc452028623" w:history="1">
            <w:r w:rsidR="00ED664A" w:rsidRPr="005E6BE3">
              <w:rPr>
                <w:rStyle w:val="Hyperlink"/>
                <w:noProof/>
              </w:rPr>
              <w:t>9.5</w:t>
            </w:r>
            <w:r w:rsidR="00ED664A">
              <w:rPr>
                <w:smallCaps w:val="0"/>
                <w:noProof/>
                <w:sz w:val="22"/>
                <w:szCs w:val="22"/>
                <w:lang w:val="en-GB" w:eastAsia="en-GB"/>
              </w:rPr>
              <w:tab/>
            </w:r>
            <w:r w:rsidR="00ED664A" w:rsidRPr="005E6BE3">
              <w:rPr>
                <w:rStyle w:val="Hyperlink"/>
                <w:noProof/>
              </w:rPr>
              <w:t>brugertest</w:t>
            </w:r>
            <w:r w:rsidR="00ED664A">
              <w:rPr>
                <w:noProof/>
                <w:webHidden/>
              </w:rPr>
              <w:tab/>
            </w:r>
            <w:r w:rsidR="00ED664A">
              <w:rPr>
                <w:noProof/>
                <w:webHidden/>
              </w:rPr>
              <w:fldChar w:fldCharType="begin"/>
            </w:r>
            <w:r w:rsidR="00ED664A">
              <w:rPr>
                <w:noProof/>
                <w:webHidden/>
              </w:rPr>
              <w:instrText xml:space="preserve"> PAGEREF _Toc452028623 \h </w:instrText>
            </w:r>
            <w:r w:rsidR="00ED664A">
              <w:rPr>
                <w:noProof/>
                <w:webHidden/>
              </w:rPr>
            </w:r>
            <w:r w:rsidR="00ED664A">
              <w:rPr>
                <w:noProof/>
                <w:webHidden/>
              </w:rPr>
              <w:fldChar w:fldCharType="separate"/>
            </w:r>
            <w:r w:rsidR="00334444">
              <w:rPr>
                <w:noProof/>
                <w:webHidden/>
              </w:rPr>
              <w:t>26</w:t>
            </w:r>
            <w:r w:rsidR="00ED664A">
              <w:rPr>
                <w:noProof/>
                <w:webHidden/>
              </w:rPr>
              <w:fldChar w:fldCharType="end"/>
            </w:r>
          </w:hyperlink>
        </w:p>
        <w:p w14:paraId="6BF7BA2B" w14:textId="77777777" w:rsidR="00ED664A" w:rsidRDefault="00141F79">
          <w:pPr>
            <w:pStyle w:val="TOC1"/>
            <w:tabs>
              <w:tab w:val="left" w:pos="660"/>
              <w:tab w:val="right" w:leader="dot" w:pos="9628"/>
            </w:tabs>
            <w:rPr>
              <w:smallCaps w:val="0"/>
              <w:noProof/>
              <w:sz w:val="22"/>
              <w:szCs w:val="22"/>
              <w:lang w:val="en-GB" w:eastAsia="en-GB"/>
            </w:rPr>
          </w:pPr>
          <w:hyperlink w:anchor="_Toc452028624" w:history="1">
            <w:r w:rsidR="00ED664A" w:rsidRPr="005E6BE3">
              <w:rPr>
                <w:rStyle w:val="Hyperlink"/>
                <w:noProof/>
              </w:rPr>
              <w:t>10</w:t>
            </w:r>
            <w:r w:rsidR="00ED664A">
              <w:rPr>
                <w:smallCaps w:val="0"/>
                <w:noProof/>
                <w:sz w:val="22"/>
                <w:szCs w:val="22"/>
                <w:lang w:val="en-GB" w:eastAsia="en-GB"/>
              </w:rPr>
              <w:tab/>
            </w:r>
            <w:r w:rsidR="00ED664A" w:rsidRPr="005E6BE3">
              <w:rPr>
                <w:rStyle w:val="Hyperlink"/>
                <w:noProof/>
              </w:rPr>
              <w:t>Resultater og diskussion</w:t>
            </w:r>
            <w:r w:rsidR="00ED664A">
              <w:rPr>
                <w:noProof/>
                <w:webHidden/>
              </w:rPr>
              <w:tab/>
            </w:r>
            <w:r w:rsidR="00ED664A">
              <w:rPr>
                <w:noProof/>
                <w:webHidden/>
              </w:rPr>
              <w:fldChar w:fldCharType="begin"/>
            </w:r>
            <w:r w:rsidR="00ED664A">
              <w:rPr>
                <w:noProof/>
                <w:webHidden/>
              </w:rPr>
              <w:instrText xml:space="preserve"> PAGEREF _Toc452028624 \h </w:instrText>
            </w:r>
            <w:r w:rsidR="00ED664A">
              <w:rPr>
                <w:noProof/>
                <w:webHidden/>
              </w:rPr>
            </w:r>
            <w:r w:rsidR="00ED664A">
              <w:rPr>
                <w:noProof/>
                <w:webHidden/>
              </w:rPr>
              <w:fldChar w:fldCharType="separate"/>
            </w:r>
            <w:r w:rsidR="00334444">
              <w:rPr>
                <w:noProof/>
                <w:webHidden/>
              </w:rPr>
              <w:t>26</w:t>
            </w:r>
            <w:r w:rsidR="00ED664A">
              <w:rPr>
                <w:noProof/>
                <w:webHidden/>
              </w:rPr>
              <w:fldChar w:fldCharType="end"/>
            </w:r>
          </w:hyperlink>
        </w:p>
        <w:p w14:paraId="19ADFF68" w14:textId="77777777" w:rsidR="00ED664A" w:rsidRDefault="00141F79">
          <w:pPr>
            <w:pStyle w:val="TOC1"/>
            <w:tabs>
              <w:tab w:val="left" w:pos="660"/>
              <w:tab w:val="right" w:leader="dot" w:pos="9628"/>
            </w:tabs>
            <w:rPr>
              <w:smallCaps w:val="0"/>
              <w:noProof/>
              <w:sz w:val="22"/>
              <w:szCs w:val="22"/>
              <w:lang w:val="en-GB" w:eastAsia="en-GB"/>
            </w:rPr>
          </w:pPr>
          <w:hyperlink w:anchor="_Toc452028625" w:history="1">
            <w:r w:rsidR="00ED664A" w:rsidRPr="005E6BE3">
              <w:rPr>
                <w:rStyle w:val="Hyperlink"/>
                <w:noProof/>
              </w:rPr>
              <w:t>11</w:t>
            </w:r>
            <w:r w:rsidR="00ED664A">
              <w:rPr>
                <w:smallCaps w:val="0"/>
                <w:noProof/>
                <w:sz w:val="22"/>
                <w:szCs w:val="22"/>
                <w:lang w:val="en-GB" w:eastAsia="en-GB"/>
              </w:rPr>
              <w:tab/>
            </w:r>
            <w:r w:rsidR="00ED664A" w:rsidRPr="005E6BE3">
              <w:rPr>
                <w:rStyle w:val="Hyperlink"/>
                <w:noProof/>
              </w:rPr>
              <w:t>Fremtidigt arbejde</w:t>
            </w:r>
            <w:r w:rsidR="00ED664A">
              <w:rPr>
                <w:noProof/>
                <w:webHidden/>
              </w:rPr>
              <w:tab/>
            </w:r>
            <w:r w:rsidR="00ED664A">
              <w:rPr>
                <w:noProof/>
                <w:webHidden/>
              </w:rPr>
              <w:fldChar w:fldCharType="begin"/>
            </w:r>
            <w:r w:rsidR="00ED664A">
              <w:rPr>
                <w:noProof/>
                <w:webHidden/>
              </w:rPr>
              <w:instrText xml:space="preserve"> PAGEREF _Toc452028625 \h </w:instrText>
            </w:r>
            <w:r w:rsidR="00ED664A">
              <w:rPr>
                <w:noProof/>
                <w:webHidden/>
              </w:rPr>
            </w:r>
            <w:r w:rsidR="00ED664A">
              <w:rPr>
                <w:noProof/>
                <w:webHidden/>
              </w:rPr>
              <w:fldChar w:fldCharType="separate"/>
            </w:r>
            <w:r w:rsidR="00334444">
              <w:rPr>
                <w:noProof/>
                <w:webHidden/>
              </w:rPr>
              <w:t>28</w:t>
            </w:r>
            <w:r w:rsidR="00ED664A">
              <w:rPr>
                <w:noProof/>
                <w:webHidden/>
              </w:rPr>
              <w:fldChar w:fldCharType="end"/>
            </w:r>
          </w:hyperlink>
        </w:p>
        <w:p w14:paraId="432BEEF4" w14:textId="77777777" w:rsidR="00ED664A" w:rsidRDefault="00141F79">
          <w:pPr>
            <w:pStyle w:val="TOC1"/>
            <w:tabs>
              <w:tab w:val="left" w:pos="660"/>
              <w:tab w:val="right" w:leader="dot" w:pos="9628"/>
            </w:tabs>
            <w:rPr>
              <w:smallCaps w:val="0"/>
              <w:noProof/>
              <w:sz w:val="22"/>
              <w:szCs w:val="22"/>
              <w:lang w:val="en-GB" w:eastAsia="en-GB"/>
            </w:rPr>
          </w:pPr>
          <w:hyperlink w:anchor="_Toc452028626" w:history="1">
            <w:r w:rsidR="00ED664A" w:rsidRPr="005E6BE3">
              <w:rPr>
                <w:rStyle w:val="Hyperlink"/>
                <w:noProof/>
              </w:rPr>
              <w:t>12</w:t>
            </w:r>
            <w:r w:rsidR="00ED664A">
              <w:rPr>
                <w:smallCaps w:val="0"/>
                <w:noProof/>
                <w:sz w:val="22"/>
                <w:szCs w:val="22"/>
                <w:lang w:val="en-GB" w:eastAsia="en-GB"/>
              </w:rPr>
              <w:tab/>
            </w:r>
            <w:r w:rsidR="00ED664A" w:rsidRPr="005E6BE3">
              <w:rPr>
                <w:rStyle w:val="Hyperlink"/>
                <w:noProof/>
              </w:rPr>
              <w:t>Konklusion</w:t>
            </w:r>
            <w:r w:rsidR="00ED664A">
              <w:rPr>
                <w:noProof/>
                <w:webHidden/>
              </w:rPr>
              <w:tab/>
            </w:r>
            <w:r w:rsidR="00ED664A">
              <w:rPr>
                <w:noProof/>
                <w:webHidden/>
              </w:rPr>
              <w:fldChar w:fldCharType="begin"/>
            </w:r>
            <w:r w:rsidR="00ED664A">
              <w:rPr>
                <w:noProof/>
                <w:webHidden/>
              </w:rPr>
              <w:instrText xml:space="preserve"> PAGEREF _Toc452028626 \h </w:instrText>
            </w:r>
            <w:r w:rsidR="00ED664A">
              <w:rPr>
                <w:noProof/>
                <w:webHidden/>
              </w:rPr>
            </w:r>
            <w:r w:rsidR="00ED664A">
              <w:rPr>
                <w:noProof/>
                <w:webHidden/>
              </w:rPr>
              <w:fldChar w:fldCharType="separate"/>
            </w:r>
            <w:r w:rsidR="00334444">
              <w:rPr>
                <w:noProof/>
                <w:webHidden/>
              </w:rPr>
              <w:t>29</w:t>
            </w:r>
            <w:r w:rsidR="00ED664A">
              <w:rPr>
                <w:noProof/>
                <w:webHidden/>
              </w:rPr>
              <w:fldChar w:fldCharType="end"/>
            </w:r>
          </w:hyperlink>
        </w:p>
        <w:p w14:paraId="077AECFF" w14:textId="77777777" w:rsidR="00ED664A" w:rsidRDefault="00141F79">
          <w:pPr>
            <w:pStyle w:val="TOC1"/>
            <w:tabs>
              <w:tab w:val="left" w:pos="660"/>
              <w:tab w:val="right" w:leader="dot" w:pos="9628"/>
            </w:tabs>
            <w:rPr>
              <w:smallCaps w:val="0"/>
              <w:noProof/>
              <w:sz w:val="22"/>
              <w:szCs w:val="22"/>
              <w:lang w:val="en-GB" w:eastAsia="en-GB"/>
            </w:rPr>
          </w:pPr>
          <w:hyperlink w:anchor="_Toc452028627" w:history="1">
            <w:r w:rsidR="00ED664A" w:rsidRPr="005E6BE3">
              <w:rPr>
                <w:rStyle w:val="Hyperlink"/>
                <w:noProof/>
              </w:rPr>
              <w:t>13</w:t>
            </w:r>
            <w:r w:rsidR="00ED664A">
              <w:rPr>
                <w:smallCaps w:val="0"/>
                <w:noProof/>
                <w:sz w:val="22"/>
                <w:szCs w:val="22"/>
                <w:lang w:val="en-GB" w:eastAsia="en-GB"/>
              </w:rPr>
              <w:tab/>
            </w:r>
            <w:r w:rsidR="00ED664A" w:rsidRPr="005E6BE3">
              <w:rPr>
                <w:rStyle w:val="Hyperlink"/>
                <w:noProof/>
              </w:rPr>
              <w:t>Referencer</w:t>
            </w:r>
            <w:r w:rsidR="00ED664A">
              <w:rPr>
                <w:noProof/>
                <w:webHidden/>
              </w:rPr>
              <w:tab/>
            </w:r>
            <w:r w:rsidR="00ED664A">
              <w:rPr>
                <w:noProof/>
                <w:webHidden/>
              </w:rPr>
              <w:fldChar w:fldCharType="begin"/>
            </w:r>
            <w:r w:rsidR="00ED664A">
              <w:rPr>
                <w:noProof/>
                <w:webHidden/>
              </w:rPr>
              <w:instrText xml:space="preserve"> PAGEREF _Toc452028627 \h </w:instrText>
            </w:r>
            <w:r w:rsidR="00ED664A">
              <w:rPr>
                <w:noProof/>
                <w:webHidden/>
              </w:rPr>
            </w:r>
            <w:r w:rsidR="00ED664A">
              <w:rPr>
                <w:noProof/>
                <w:webHidden/>
              </w:rPr>
              <w:fldChar w:fldCharType="separate"/>
            </w:r>
            <w:r w:rsidR="00334444">
              <w:rPr>
                <w:noProof/>
                <w:webHidden/>
              </w:rPr>
              <w:t>30</w:t>
            </w:r>
            <w:r w:rsidR="00ED664A">
              <w:rPr>
                <w:noProof/>
                <w:webHidden/>
              </w:rPr>
              <w:fldChar w:fldCharType="end"/>
            </w:r>
          </w:hyperlink>
        </w:p>
        <w:p w14:paraId="11E2AAC3" w14:textId="77777777" w:rsidR="00ED664A" w:rsidRDefault="00141F79">
          <w:pPr>
            <w:pStyle w:val="TOC1"/>
            <w:tabs>
              <w:tab w:val="left" w:pos="660"/>
              <w:tab w:val="right" w:leader="dot" w:pos="9628"/>
            </w:tabs>
            <w:rPr>
              <w:smallCaps w:val="0"/>
              <w:noProof/>
              <w:sz w:val="22"/>
              <w:szCs w:val="22"/>
              <w:lang w:val="en-GB" w:eastAsia="en-GB"/>
            </w:rPr>
          </w:pPr>
          <w:hyperlink w:anchor="_Toc452028628" w:history="1">
            <w:r w:rsidR="00ED664A" w:rsidRPr="005E6BE3">
              <w:rPr>
                <w:rStyle w:val="Hyperlink"/>
                <w:noProof/>
              </w:rPr>
              <w:t>14</w:t>
            </w:r>
            <w:r w:rsidR="00ED664A">
              <w:rPr>
                <w:smallCaps w:val="0"/>
                <w:noProof/>
                <w:sz w:val="22"/>
                <w:szCs w:val="22"/>
                <w:lang w:val="en-GB" w:eastAsia="en-GB"/>
              </w:rPr>
              <w:tab/>
            </w:r>
            <w:r w:rsidR="00ED664A" w:rsidRPr="005E6BE3">
              <w:rPr>
                <w:rStyle w:val="Hyperlink"/>
                <w:noProof/>
                <w:shd w:val="clear" w:color="auto" w:fill="FEFEFE"/>
              </w:rPr>
              <w:t>Underskrifter</w:t>
            </w:r>
            <w:r w:rsidR="00ED664A">
              <w:rPr>
                <w:noProof/>
                <w:webHidden/>
              </w:rPr>
              <w:tab/>
            </w:r>
            <w:r w:rsidR="00ED664A">
              <w:rPr>
                <w:noProof/>
                <w:webHidden/>
              </w:rPr>
              <w:fldChar w:fldCharType="begin"/>
            </w:r>
            <w:r w:rsidR="00ED664A">
              <w:rPr>
                <w:noProof/>
                <w:webHidden/>
              </w:rPr>
              <w:instrText xml:space="preserve"> PAGEREF _Toc452028628 \h </w:instrText>
            </w:r>
            <w:r w:rsidR="00ED664A">
              <w:rPr>
                <w:noProof/>
                <w:webHidden/>
              </w:rPr>
            </w:r>
            <w:r w:rsidR="00ED664A">
              <w:rPr>
                <w:noProof/>
                <w:webHidden/>
              </w:rPr>
              <w:fldChar w:fldCharType="separate"/>
            </w:r>
            <w:r w:rsidR="00334444">
              <w:rPr>
                <w:noProof/>
                <w:webHidden/>
              </w:rPr>
              <w:t>32</w:t>
            </w:r>
            <w:r w:rsidR="00ED664A">
              <w:rPr>
                <w:noProof/>
                <w:webHidden/>
              </w:rPr>
              <w:fldChar w:fldCharType="end"/>
            </w:r>
          </w:hyperlink>
        </w:p>
        <w:p w14:paraId="356420F8" w14:textId="66F28B55"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2" w:name="_Toc452028590"/>
      <w:r w:rsidRPr="00253A76">
        <w:lastRenderedPageBreak/>
        <w:t>Indledning</w:t>
      </w:r>
      <w:bookmarkEnd w:id="2"/>
    </w:p>
    <w:p w14:paraId="3B6B165D" w14:textId="6BE325D8" w:rsidR="001F53AB" w:rsidRPr="00253A76" w:rsidRDefault="001F53AB" w:rsidP="001F53AB">
      <w:r w:rsidRPr="00253A76">
        <w:t>I denne rapport beskrives et 4. semesterprojekt på Ingeniørhøjskolen Aarhus</w:t>
      </w:r>
      <w:r w:rsidR="004C040E">
        <w:t xml:space="preserve"> Universitet</w:t>
      </w:r>
      <w:r w:rsidRPr="00253A76">
        <w:t>. Der er fremstillet et produkt, hvis formål er at give forbrugeren mulighed for</w:t>
      </w:r>
      <w:r w:rsidR="009E2B37">
        <w:t>,</w:t>
      </w:r>
      <w:r w:rsidRPr="00253A76">
        <w:t xml:space="preserve">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w:t>
      </w:r>
      <w:r w:rsidR="00297F9D">
        <w:t>,</w:t>
      </w:r>
      <w:r w:rsidRPr="00253A76">
        <w:t xml:space="preserve"> i form af Git klienten TortoiseGit. Til designet af applikationen er der benyttet en 3-lagdelt arkitektur samt flere forskellige designmønstre, til bl.a. at abstrahere fra databasen, og afkoble den grafiske brugergrænseflade fra den bagvedliggende kode. Produktet er testet ved hjælp af unittests og integrationstest</w:t>
      </w:r>
      <w:r w:rsidR="00297F9D">
        <w:t>s</w:t>
      </w:r>
      <w:r w:rsidRPr="00253A76">
        <w:t xml:space="preserve"> i koden, hvor der er benyttet NUnit Frameworket. Til sid</w:t>
      </w:r>
      <w:r w:rsidR="004C7410">
        <w:t xml:space="preserve">st i projektet er der udført </w:t>
      </w:r>
      <w:r w:rsidRPr="00253A76">
        <w:t xml:space="preserve">brugertests, hvor der er testet brugervenligheden af produktet, på folk der er i produktets målgruppe, for at se om </w:t>
      </w:r>
      <w:r w:rsidR="00297F9D">
        <w:t>brugergrænsefladen</w:t>
      </w:r>
      <w:r w:rsidR="00297F9D" w:rsidRPr="00253A76">
        <w:t xml:space="preserve"> </w:t>
      </w:r>
      <w:r w:rsidRPr="00253A76">
        <w:t>er intuitiv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1A2CB3">
      <w:pPr>
        <w:pStyle w:val="Heading2"/>
      </w:pPr>
      <w:bookmarkStart w:id="3" w:name="_Toc451356398"/>
      <w:bookmarkStart w:id="4" w:name="_Toc452028591"/>
      <w:r w:rsidRPr="00253A76">
        <w:t>Læsevejledning</w:t>
      </w:r>
      <w:bookmarkEnd w:id="3"/>
      <w:bookmarkEnd w:id="4"/>
    </w:p>
    <w:p w14:paraId="4511EB4C" w14:textId="5BFDDDAC" w:rsidR="00641A06" w:rsidRPr="00253A76" w:rsidRDefault="00641A06" w:rsidP="001A2CB3">
      <w:r w:rsidRPr="00253A76">
        <w:t>Rapporten er opbygget således, at der først er nogle indledende afsnit, hvor baggrunden for projektet præsenteres samtidig med visionen og afgrænsningen for produktet. Dette sker i afsnittene ”</w:t>
      </w:r>
      <w:r w:rsidR="00AC5C6F">
        <w:fldChar w:fldCharType="begin"/>
      </w:r>
      <w:r w:rsidR="00AC5C6F">
        <w:instrText xml:space="preserve"> REF _Ref451788413 \h </w:instrText>
      </w:r>
      <w:r w:rsidR="00AC5C6F">
        <w:fldChar w:fldCharType="separate"/>
      </w:r>
      <w:r w:rsidR="00334444" w:rsidRPr="00253A76">
        <w:t>Projektformulering</w:t>
      </w:r>
      <w:r w:rsidR="00AC5C6F">
        <w:fldChar w:fldCharType="end"/>
      </w:r>
      <w:r w:rsidRPr="00253A76">
        <w:t>” og ”</w:t>
      </w:r>
      <w:r w:rsidR="00AC5C6F">
        <w:fldChar w:fldCharType="begin"/>
      </w:r>
      <w:r w:rsidR="00AC5C6F">
        <w:instrText xml:space="preserve"> REF _Ref451788447 \h </w:instrText>
      </w:r>
      <w:r w:rsidR="00AC5C6F">
        <w:fldChar w:fldCharType="separate"/>
      </w:r>
      <w:r w:rsidR="00334444" w:rsidRPr="00253A76">
        <w:t>Afgrænsning</w:t>
      </w:r>
      <w:r w:rsidR="00AC5C6F">
        <w:fldChar w:fldCharType="end"/>
      </w:r>
      <w:r w:rsidRPr="00253A76">
        <w:t xml:space="preserve">”. </w:t>
      </w:r>
    </w:p>
    <w:p w14:paraId="5B7CABF5" w14:textId="352E0426" w:rsidR="00641A06" w:rsidRPr="00253A76" w:rsidRDefault="00641A06" w:rsidP="001A2CB3">
      <w:r w:rsidRPr="00253A76">
        <w:t>Efter introduktionen til projektet følger der, i afsnittet ”</w:t>
      </w:r>
      <w:r w:rsidR="00AC5C6F">
        <w:fldChar w:fldCharType="begin"/>
      </w:r>
      <w:r w:rsidR="00AC5C6F">
        <w:instrText xml:space="preserve"> REF _Ref451788496 \h </w:instrText>
      </w:r>
      <w:r w:rsidR="00AC5C6F">
        <w:fldChar w:fldCharType="separate"/>
      </w:r>
      <w:r w:rsidR="00334444" w:rsidRPr="00253A76">
        <w:t>Systembeskrivelse</w:t>
      </w:r>
      <w:r w:rsidR="00AC5C6F">
        <w:fldChar w:fldCharType="end"/>
      </w:r>
      <w:r w:rsidRPr="00253A76">
        <w:t xml:space="preserve">”, en </w:t>
      </w:r>
      <w:r w:rsidR="00297F9D">
        <w:t>redegørelse</w:t>
      </w:r>
      <w:r w:rsidR="00297F9D" w:rsidRPr="00253A76">
        <w:t xml:space="preserve"> </w:t>
      </w:r>
      <w:r w:rsidR="00297F9D">
        <w:t>for</w:t>
      </w:r>
      <w:r w:rsidR="00297F9D" w:rsidRPr="00253A76">
        <w:t xml:space="preserve"> </w:t>
      </w:r>
      <w:r w:rsidRPr="00253A76">
        <w:t>systemet</w:t>
      </w:r>
      <w:r w:rsidR="00297F9D">
        <w:t>,</w:t>
      </w:r>
      <w:r w:rsidRPr="00253A76">
        <w:t xml:space="preserve">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4161F887" w:rsidR="00641A06" w:rsidRPr="00253A76" w:rsidRDefault="00641A06" w:rsidP="001A2CB3">
      <w:r w:rsidRPr="00253A76">
        <w:t>Afsnittet ”</w:t>
      </w:r>
      <w:r w:rsidR="00AC5C6F">
        <w:fldChar w:fldCharType="begin"/>
      </w:r>
      <w:r w:rsidR="00AC5C6F">
        <w:instrText xml:space="preserve"> REF _Ref451788544 \h </w:instrText>
      </w:r>
      <w:r w:rsidR="00AC5C6F">
        <w:fldChar w:fldCharType="separate"/>
      </w:r>
      <w:r w:rsidR="00334444" w:rsidRPr="00253A76">
        <w:t>Projektgennemførelse</w:t>
      </w:r>
      <w:r w:rsidR="00AC5C6F">
        <w:fldChar w:fldCharType="end"/>
      </w:r>
      <w:r w:rsidRPr="00253A76">
        <w:t xml:space="preserve">” følger herefter, hvor den iterative udviklingsmetode, der er benyttet i projektet, forklares. Samtidig </w:t>
      </w:r>
      <w:r w:rsidR="00297F9D">
        <w:t>fremlægge</w:t>
      </w:r>
      <w:r w:rsidR="00297F9D" w:rsidRPr="00253A76">
        <w:t xml:space="preserve">s </w:t>
      </w:r>
      <w:r w:rsidRPr="00253A76">
        <w:t>nogle af de overvejelser, der er gjort i forhold til de valg, der er taget omkring dokumentation af koden og af systemarkitekturen.</w:t>
      </w:r>
    </w:p>
    <w:p w14:paraId="4DE8E989" w14:textId="66881AE6" w:rsidR="00641A06" w:rsidRPr="00253A76" w:rsidRDefault="00641A06" w:rsidP="001A2CB3">
      <w:r w:rsidRPr="00253A76">
        <w:t>I det efterfølgende afsnit ”</w:t>
      </w:r>
      <w:r w:rsidR="00AC5C6F">
        <w:fldChar w:fldCharType="begin"/>
      </w:r>
      <w:r w:rsidR="00AC5C6F">
        <w:instrText xml:space="preserve"> REF _Ref451788556 \h </w:instrText>
      </w:r>
      <w:r w:rsidR="00AC5C6F">
        <w:fldChar w:fldCharType="separate"/>
      </w:r>
      <w:r w:rsidR="00334444" w:rsidRPr="00253A76">
        <w:t>Systemdesign</w:t>
      </w:r>
      <w:r w:rsidR="00AC5C6F">
        <w:fldChar w:fldCharType="end"/>
      </w:r>
      <w:r w:rsidRPr="00253A76">
        <w:t>” forklares systemets design. Her beskrives først arkitekturen af systemet, og herefter de overvejelser der er gjort i forbindelse med designet af den grafiske brugergrænseflade, og de mønstre der er brugt her. Endeligt beskrives</w:t>
      </w:r>
      <w:r w:rsidR="00297F9D">
        <w:t xml:space="preserve"> i dette afsnit</w:t>
      </w:r>
      <w:r w:rsidRPr="00253A76">
        <w:t xml:space="preserve"> designet af databasen, med de overvejelser der er gjort, og de mønstre der er benyttet, for at løse nogle af de problemstillinger der </w:t>
      </w:r>
      <w:r w:rsidR="00297F9D">
        <w:t>opstod</w:t>
      </w:r>
      <w:r w:rsidRPr="00253A76">
        <w:t>.</w:t>
      </w:r>
    </w:p>
    <w:p w14:paraId="7B53FBD1" w14:textId="0E7CCAD1" w:rsidR="00641A06" w:rsidRPr="00253A76" w:rsidRDefault="00641A06" w:rsidP="001A2CB3">
      <w:r w:rsidRPr="00253A76">
        <w:t>Afsnittet ”</w:t>
      </w:r>
      <w:r w:rsidR="00AC5C6F">
        <w:fldChar w:fldCharType="begin"/>
      </w:r>
      <w:r w:rsidR="00AC5C6F">
        <w:instrText xml:space="preserve"> REF _Ref451788571 \h </w:instrText>
      </w:r>
      <w:r w:rsidR="00AC5C6F">
        <w:fldChar w:fldCharType="separate"/>
      </w:r>
      <w:r w:rsidR="00334444" w:rsidRPr="00253A76">
        <w:t>Produktbeskrivelse</w:t>
      </w:r>
      <w:r w:rsidR="00AC5C6F">
        <w:fldChar w:fldCharType="end"/>
      </w:r>
      <w:r w:rsidRPr="00253A76">
        <w:t xml:space="preserve">” giver et overblik over, hvad det endelige produkt har af funktionaliteter. Afsnittet starter med kort at </w:t>
      </w:r>
      <w:r w:rsidR="00015959">
        <w:t>forklare</w:t>
      </w:r>
      <w:r w:rsidRPr="00253A76">
        <w:t xml:space="preserve"> nogle af de funktionaliteter, der er delt mellem de to applikationer, som produktet er delt op i. Herefter </w:t>
      </w:r>
      <w:r w:rsidR="00015959">
        <w:t>uddybes</w:t>
      </w:r>
      <w:r w:rsidRPr="00253A76">
        <w:t xml:space="preserve"> forbrugerapplikationen, med de funktionaliteter den har. </w:t>
      </w:r>
      <w:r w:rsidR="00015959">
        <w:t>Endvidere</w:t>
      </w:r>
      <w:r w:rsidRPr="00253A76">
        <w:t xml:space="preserve"> </w:t>
      </w:r>
      <w:r w:rsidR="00015959">
        <w:t>uddybes</w:t>
      </w:r>
      <w:r w:rsidRPr="00253A76">
        <w:t xml:space="preserve"> administrationsapplikationen, hvor administratordelen beskrives først og derefter forretningsmanagerdelen, med de funktionaliteter de har hver især.</w:t>
      </w:r>
    </w:p>
    <w:p w14:paraId="5FF072F7" w14:textId="647D5E8F" w:rsidR="00641A06" w:rsidRPr="00253A76" w:rsidRDefault="00641A06" w:rsidP="001A2CB3">
      <w:r w:rsidRPr="00253A76">
        <w:t xml:space="preserve">Herefter følger en </w:t>
      </w:r>
      <w:r w:rsidR="00297F9D">
        <w:t>gennemgang</w:t>
      </w:r>
      <w:r w:rsidR="00297F9D" w:rsidRPr="00253A76">
        <w:t xml:space="preserve"> </w:t>
      </w:r>
      <w:r w:rsidRPr="00253A76">
        <w:t>af, hvordan produktet er testet, i afsnittet ”</w:t>
      </w:r>
      <w:r w:rsidR="00AC5C6F">
        <w:fldChar w:fldCharType="begin"/>
      </w:r>
      <w:r w:rsidR="00AC5C6F">
        <w:instrText xml:space="preserve"> REF _Ref451788588 \h </w:instrText>
      </w:r>
      <w:r w:rsidR="00AC5C6F">
        <w:fldChar w:fldCharType="separate"/>
      </w:r>
      <w:r w:rsidR="00334444" w:rsidRPr="00253A76">
        <w:t>Test</w:t>
      </w:r>
      <w:r w:rsidR="00334444">
        <w:t>ning af Pristjek220</w:t>
      </w:r>
      <w:r w:rsidR="00AC5C6F">
        <w:fldChar w:fldCharType="end"/>
      </w:r>
      <w:r w:rsidRPr="00253A76">
        <w:t xml:space="preserve">”. Først beskrives, hvordan koden er testet individuelt og derefter testet integreret, samt hvordan continuous integration er benyttet i projektet. Endeligt </w:t>
      </w:r>
      <w:r w:rsidR="00297F9D">
        <w:t>forklar</w:t>
      </w:r>
      <w:r w:rsidR="00297F9D" w:rsidRPr="00253A76">
        <w:t>es</w:t>
      </w:r>
      <w:r w:rsidR="00297F9D">
        <w:t xml:space="preserve"> der</w:t>
      </w:r>
      <w:r w:rsidRPr="00253A76">
        <w:t xml:space="preserve">, </w:t>
      </w:r>
      <w:r w:rsidR="004C7410">
        <w:t xml:space="preserve">hvordan der er blevet udført </w:t>
      </w:r>
      <w:r w:rsidRPr="00253A76">
        <w:t>brugertests for at teste brugervenligheden af produktet.</w:t>
      </w:r>
    </w:p>
    <w:p w14:paraId="26775941" w14:textId="4E20C0AF" w:rsidR="00641A06" w:rsidRPr="00253A76" w:rsidRDefault="00641A06" w:rsidP="001A2CB3">
      <w:r w:rsidRPr="00253A76">
        <w:t xml:space="preserve">Til sidst </w:t>
      </w:r>
      <w:r w:rsidR="00297F9D">
        <w:t>fremlægg</w:t>
      </w:r>
      <w:r w:rsidR="00297F9D" w:rsidRPr="00253A76">
        <w:t xml:space="preserve">es </w:t>
      </w:r>
      <w:r w:rsidRPr="00253A76">
        <w:t>de resultater, der er opnået igennem projektet, og der følger herefter en diskussion af dem, samt af selve projektet, i afsnittet ”</w:t>
      </w:r>
      <w:r w:rsidR="00AC5C6F">
        <w:fldChar w:fldCharType="begin"/>
      </w:r>
      <w:r w:rsidR="00AC5C6F">
        <w:instrText xml:space="preserve"> REF _Ref437987304 \h </w:instrText>
      </w:r>
      <w:r w:rsidR="00AC5C6F">
        <w:fldChar w:fldCharType="separate"/>
      </w:r>
      <w:r w:rsidR="00334444" w:rsidRPr="00253A76">
        <w:t>Resultater og diskussion</w:t>
      </w:r>
      <w:r w:rsidR="00AC5C6F">
        <w:fldChar w:fldCharType="end"/>
      </w:r>
      <w:r w:rsidRPr="00253A76">
        <w:t xml:space="preserve">”. Ud fra dette </w:t>
      </w:r>
      <w:r w:rsidR="00297F9D">
        <w:t>forklar</w:t>
      </w:r>
      <w:r w:rsidR="00297F9D" w:rsidRPr="00253A76">
        <w:t xml:space="preserve">es </w:t>
      </w:r>
      <w:r w:rsidRPr="00253A76">
        <w:t>bagefter, hvad der kan laves af videreudvikling på produktet, i afsnittet ”</w:t>
      </w:r>
      <w:r w:rsidR="00AC5C6F">
        <w:fldChar w:fldCharType="begin"/>
      </w:r>
      <w:r w:rsidR="00AC5C6F">
        <w:instrText xml:space="preserve"> REF _Ref451788616 \h </w:instrText>
      </w:r>
      <w:r w:rsidR="00AC5C6F">
        <w:fldChar w:fldCharType="separate"/>
      </w:r>
      <w:r w:rsidR="00334444" w:rsidRPr="00253A76">
        <w:t>Fremtidigt arbejde</w:t>
      </w:r>
      <w:r w:rsidR="00AC5C6F">
        <w:fldChar w:fldCharType="end"/>
      </w:r>
      <w:r w:rsidRPr="00253A76">
        <w:t xml:space="preserve">”. </w:t>
      </w:r>
      <w:r w:rsidR="00297F9D">
        <w:t>Afslutningsvist</w:t>
      </w:r>
      <w:r w:rsidR="00015959">
        <w:t xml:space="preserve"> bliver</w:t>
      </w:r>
      <w:r w:rsidR="00297F9D">
        <w:t xml:space="preserve"> de</w:t>
      </w:r>
      <w:r w:rsidR="009E2B37">
        <w:t>r</w:t>
      </w:r>
      <w:r w:rsidR="00015959">
        <w:t xml:space="preserve"> fremlagt</w:t>
      </w:r>
      <w:r w:rsidRPr="00253A76">
        <w:t xml:space="preserve"> en konklusion på projektet, i afsnittet ”</w:t>
      </w:r>
      <w:r w:rsidR="00AC5C6F">
        <w:fldChar w:fldCharType="begin"/>
      </w:r>
      <w:r w:rsidR="00AC5C6F">
        <w:instrText xml:space="preserve"> REF _Ref451788628 \h </w:instrText>
      </w:r>
      <w:r w:rsidR="00AC5C6F">
        <w:fldChar w:fldCharType="separate"/>
      </w:r>
      <w:r w:rsidR="00334444" w:rsidRPr="00253A76">
        <w:t>Konklusion</w:t>
      </w:r>
      <w:r w:rsidR="00AC5C6F">
        <w:fldChar w:fldCharType="end"/>
      </w:r>
      <w:r w:rsidRPr="00253A76">
        <w:t>”.</w:t>
      </w:r>
    </w:p>
    <w:p w14:paraId="4BA7DF31" w14:textId="77777777" w:rsidR="00641A06" w:rsidRPr="00253A76" w:rsidRDefault="00641A06" w:rsidP="001A2CB3">
      <w:r w:rsidRPr="00253A76">
        <w:t>Det følgende afsnit er en termliste, hvor de forkortelser, der er brugt igennem rapporten, er opstillet.</w:t>
      </w:r>
    </w:p>
    <w:p w14:paraId="4E805588" w14:textId="77777777" w:rsidR="000B3C0C" w:rsidRPr="00253A76" w:rsidRDefault="000B3C0C" w:rsidP="001A2CB3">
      <w:pPr>
        <w:pStyle w:val="Heading2"/>
      </w:pPr>
      <w:bookmarkStart w:id="5" w:name="_Toc452028592"/>
      <w:r w:rsidRPr="00253A76">
        <w:lastRenderedPageBreak/>
        <w:t>Termliste</w:t>
      </w:r>
      <w:bookmarkEnd w:id="5"/>
    </w:p>
    <w:p w14:paraId="6B2E2AA4" w14:textId="77777777" w:rsidR="0024498E" w:rsidRPr="00253A76" w:rsidRDefault="0024498E" w:rsidP="00A86FF8">
      <w:bookmarkStart w:id="6" w:name="_Toc437416172"/>
      <w:bookmarkStart w:id="7" w:name="_Ref437890182"/>
      <w:r w:rsidRPr="00253A76">
        <w:t>BLL = Business Logic Layer</w:t>
      </w:r>
    </w:p>
    <w:p w14:paraId="6526C8F7" w14:textId="77777777" w:rsidR="0024498E" w:rsidRPr="00253A76" w:rsidRDefault="0024498E" w:rsidP="00A86FF8">
      <w:r w:rsidRPr="00253A76">
        <w:t>CI = Continuous Integration</w:t>
      </w:r>
    </w:p>
    <w:p w14:paraId="1BF8A172" w14:textId="77777777" w:rsidR="0024498E" w:rsidRPr="00253A76" w:rsidRDefault="0024498E" w:rsidP="00A86FF8">
      <w:r w:rsidRPr="00253A76">
        <w:t>CRUD = Create, Read, Update og Delete</w:t>
      </w:r>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DAL = Data Access Layer</w:t>
      </w:r>
    </w:p>
    <w:p w14:paraId="449C72E1" w14:textId="77777777" w:rsidR="0024498E" w:rsidRPr="00DD30E9" w:rsidRDefault="0024498E" w:rsidP="00A86FF8">
      <w:pPr>
        <w:rPr>
          <w:lang w:val="en-GB"/>
        </w:rPr>
      </w:pPr>
      <w:r w:rsidRPr="00DD30E9">
        <w:rPr>
          <w:lang w:val="en-GB"/>
        </w:rPr>
        <w:t xml:space="preserve">DIP = Dependency Inversion Principle </w:t>
      </w:r>
    </w:p>
    <w:p w14:paraId="40F00E29" w14:textId="77777777" w:rsidR="0024498E" w:rsidRPr="00DD30E9" w:rsidRDefault="0024498E" w:rsidP="00A86FF8">
      <w:pPr>
        <w:rPr>
          <w:lang w:val="en-GB"/>
        </w:rPr>
      </w:pPr>
      <w:r w:rsidRPr="00DD30E9">
        <w:rPr>
          <w:lang w:val="en-GB"/>
        </w:rPr>
        <w:t>FDD = Feature Driven Development</w:t>
      </w:r>
    </w:p>
    <w:p w14:paraId="545C0E5D" w14:textId="77777777" w:rsidR="0024498E" w:rsidRPr="00DD30E9" w:rsidRDefault="0024498E" w:rsidP="00A86FF8">
      <w:pPr>
        <w:rPr>
          <w:lang w:val="en-GB"/>
        </w:rPr>
      </w:pPr>
      <w:r w:rsidRPr="00DD30E9">
        <w:rPr>
          <w:lang w:val="en-GB"/>
        </w:rPr>
        <w:t>PL = Presentation Layer</w:t>
      </w:r>
    </w:p>
    <w:p w14:paraId="6A9FECF6" w14:textId="661EEF34" w:rsidR="0024498E" w:rsidRPr="00DD30E9" w:rsidRDefault="0024498E" w:rsidP="00A86FF8">
      <w:pPr>
        <w:rPr>
          <w:lang w:val="en-GB"/>
        </w:rPr>
      </w:pPr>
      <w:r w:rsidRPr="00DD30E9">
        <w:rPr>
          <w:lang w:val="en-GB"/>
        </w:rPr>
        <w:t>SRP = Single Responsibility Principle</w:t>
      </w:r>
    </w:p>
    <w:p w14:paraId="4BCB800C" w14:textId="1ABAD571" w:rsidR="003B038A" w:rsidRPr="00DD30E9" w:rsidRDefault="003B038A" w:rsidP="00A86FF8">
      <w:pPr>
        <w:rPr>
          <w:lang w:val="en-GB"/>
        </w:rPr>
      </w:pPr>
      <w:r w:rsidRPr="00DD30E9">
        <w:rPr>
          <w:lang w:val="en-GB"/>
        </w:rPr>
        <w:t>SysML = Systems Modeling Language</w:t>
      </w:r>
    </w:p>
    <w:p w14:paraId="145277C8" w14:textId="38D8FE27" w:rsidR="0024498E" w:rsidRPr="00DD30E9" w:rsidRDefault="0024498E" w:rsidP="00A86FF8">
      <w:pPr>
        <w:rPr>
          <w:lang w:val="en-GB"/>
        </w:rPr>
      </w:pPr>
      <w:r w:rsidRPr="00DD30E9">
        <w:rPr>
          <w:lang w:val="en-GB"/>
        </w:rPr>
        <w:t>TDD = Test Driven Development</w:t>
      </w:r>
    </w:p>
    <w:p w14:paraId="779AE892" w14:textId="5DE1B82B" w:rsidR="00BD3E59" w:rsidRPr="00DD30E9" w:rsidRDefault="00BD3E59" w:rsidP="00A86FF8">
      <w:pPr>
        <w:rPr>
          <w:lang w:val="en-GB"/>
        </w:rPr>
      </w:pPr>
      <w:r w:rsidRPr="00DD30E9">
        <w:rPr>
          <w:lang w:val="en-GB"/>
        </w:rPr>
        <w:t>VPN =</w:t>
      </w:r>
      <w:r w:rsidR="00015959" w:rsidRPr="00DD30E9">
        <w:rPr>
          <w:lang w:val="en-GB"/>
        </w:rPr>
        <w:t xml:space="preserve"> Vir</w:t>
      </w:r>
      <w:r w:rsidRPr="00DD30E9">
        <w:rPr>
          <w:lang w:val="en-GB"/>
        </w:rPr>
        <w:t>tual Private Network</w:t>
      </w:r>
    </w:p>
    <w:p w14:paraId="3AC9E20A" w14:textId="77777777" w:rsidR="0024498E" w:rsidRPr="00DD30E9" w:rsidRDefault="0024498E" w:rsidP="00A86FF8">
      <w:pPr>
        <w:rPr>
          <w:lang w:val="en-GB"/>
        </w:rPr>
      </w:pPr>
      <w:r w:rsidRPr="00DD30E9">
        <w:rPr>
          <w:lang w:val="en-GB"/>
        </w:rPr>
        <w:t>UX = User Experience</w:t>
      </w:r>
    </w:p>
    <w:p w14:paraId="05CC28AE" w14:textId="77777777" w:rsidR="00795A90" w:rsidRPr="00DD30E9" w:rsidRDefault="00795A90">
      <w:pPr>
        <w:rPr>
          <w:smallCaps/>
          <w:spacing w:val="5"/>
          <w:sz w:val="28"/>
          <w:szCs w:val="28"/>
          <w:lang w:val="en-GB"/>
        </w:rPr>
      </w:pPr>
      <w:r w:rsidRPr="00DD30E9">
        <w:rPr>
          <w:lang w:val="en-GB"/>
        </w:rPr>
        <w:br w:type="page"/>
      </w:r>
    </w:p>
    <w:p w14:paraId="24E4DFEE" w14:textId="4D95C5A5" w:rsidR="00795A90" w:rsidRPr="00FC1288" w:rsidRDefault="00795A90" w:rsidP="00795A90">
      <w:pPr>
        <w:pStyle w:val="Heading2"/>
      </w:pPr>
      <w:bookmarkStart w:id="8" w:name="_Toc452028593"/>
      <w:r w:rsidRPr="00FC1288">
        <w:lastRenderedPageBreak/>
        <w:t>Arbejdsfordeling</w:t>
      </w:r>
      <w:bookmarkEnd w:id="8"/>
    </w:p>
    <w:p w14:paraId="7B6F697A" w14:textId="77777777" w:rsidR="00795A90" w:rsidRDefault="00795A90" w:rsidP="005F69A7">
      <w:pPr>
        <w:pStyle w:val="Caption"/>
        <w:keepNext/>
        <w:jc w:val="center"/>
      </w:pPr>
      <w:bookmarkStart w:id="9" w:name="_Ref451716705"/>
      <w:r>
        <w:t xml:space="preserve">Tabel </w:t>
      </w:r>
      <w:fldSimple w:instr=" SEQ Tabel \* ARABIC ">
        <w:r w:rsidR="00334444">
          <w:rPr>
            <w:noProof/>
          </w:rPr>
          <w:t>1</w:t>
        </w:r>
      </w:fldSimple>
      <w:bookmarkEnd w:id="9"/>
      <w:r>
        <w:t>: Tabel over arbejdsfordelingen</w:t>
      </w:r>
    </w:p>
    <w:tbl>
      <w:tblPr>
        <w:tblStyle w:val="TableGrid"/>
        <w:tblW w:w="0" w:type="auto"/>
        <w:jc w:val="center"/>
        <w:tblLook w:val="04A0" w:firstRow="1" w:lastRow="0" w:firstColumn="1" w:lastColumn="0" w:noHBand="0" w:noVBand="1"/>
      </w:tblPr>
      <w:tblGrid>
        <w:gridCol w:w="3964"/>
        <w:gridCol w:w="1701"/>
        <w:gridCol w:w="1701"/>
        <w:gridCol w:w="1650"/>
      </w:tblGrid>
      <w:tr w:rsidR="00795A90" w:rsidRPr="00AC13CD" w14:paraId="6D99286A" w14:textId="77777777" w:rsidTr="005F69A7">
        <w:trPr>
          <w:jc w:val="center"/>
        </w:trPr>
        <w:tc>
          <w:tcPr>
            <w:tcW w:w="3964" w:type="dxa"/>
            <w:vAlign w:val="center"/>
          </w:tcPr>
          <w:p w14:paraId="7C2E5A1D" w14:textId="77777777" w:rsidR="00795A90" w:rsidRPr="006233F3" w:rsidRDefault="00795A90" w:rsidP="003B33D7">
            <w:pPr>
              <w:jc w:val="left"/>
              <w:rPr>
                <w:b/>
                <w:lang w:val="en-GB"/>
              </w:rPr>
            </w:pPr>
          </w:p>
        </w:tc>
        <w:tc>
          <w:tcPr>
            <w:tcW w:w="1701" w:type="dxa"/>
            <w:vAlign w:val="center"/>
          </w:tcPr>
          <w:p w14:paraId="194400DA" w14:textId="77777777" w:rsidR="00795A90" w:rsidRPr="00AC13CD" w:rsidRDefault="00795A90" w:rsidP="003B33D7">
            <w:pPr>
              <w:jc w:val="left"/>
              <w:rPr>
                <w:b/>
              </w:rPr>
            </w:pPr>
            <w:r>
              <w:rPr>
                <w:b/>
              </w:rPr>
              <w:t>Data Access Layer</w:t>
            </w:r>
          </w:p>
        </w:tc>
        <w:tc>
          <w:tcPr>
            <w:tcW w:w="1701" w:type="dxa"/>
            <w:vAlign w:val="center"/>
          </w:tcPr>
          <w:p w14:paraId="60E1577A" w14:textId="77777777" w:rsidR="00795A90" w:rsidRPr="00AC13CD" w:rsidRDefault="00795A90" w:rsidP="003B33D7">
            <w:pPr>
              <w:jc w:val="left"/>
              <w:rPr>
                <w:b/>
              </w:rPr>
            </w:pPr>
            <w:r w:rsidRPr="00AC13CD">
              <w:rPr>
                <w:b/>
              </w:rPr>
              <w:t>B</w:t>
            </w:r>
            <w:r>
              <w:rPr>
                <w:b/>
              </w:rPr>
              <w:t xml:space="preserve">usiness </w:t>
            </w:r>
            <w:r w:rsidRPr="00AC13CD">
              <w:rPr>
                <w:b/>
              </w:rPr>
              <w:t>L</w:t>
            </w:r>
            <w:r>
              <w:rPr>
                <w:b/>
              </w:rPr>
              <w:t xml:space="preserve">ogic </w:t>
            </w:r>
            <w:r w:rsidRPr="00AC13CD">
              <w:rPr>
                <w:b/>
              </w:rPr>
              <w:t>L</w:t>
            </w:r>
            <w:r>
              <w:rPr>
                <w:b/>
              </w:rPr>
              <w:t>ayer</w:t>
            </w:r>
          </w:p>
        </w:tc>
        <w:tc>
          <w:tcPr>
            <w:tcW w:w="1650" w:type="dxa"/>
            <w:vAlign w:val="center"/>
          </w:tcPr>
          <w:p w14:paraId="3FE5CA92" w14:textId="77777777" w:rsidR="00795A90" w:rsidRPr="00AC13CD" w:rsidRDefault="00795A90" w:rsidP="003B33D7">
            <w:pPr>
              <w:jc w:val="left"/>
              <w:rPr>
                <w:b/>
              </w:rPr>
            </w:pPr>
            <w:r w:rsidRPr="00AC13CD">
              <w:rPr>
                <w:b/>
              </w:rPr>
              <w:t>P</w:t>
            </w:r>
            <w:r>
              <w:rPr>
                <w:b/>
              </w:rPr>
              <w:t xml:space="preserve">resentation </w:t>
            </w:r>
            <w:r w:rsidRPr="00AC13CD">
              <w:rPr>
                <w:b/>
              </w:rPr>
              <w:t>L</w:t>
            </w:r>
            <w:r>
              <w:rPr>
                <w:b/>
              </w:rPr>
              <w:t>ayer</w:t>
            </w:r>
          </w:p>
        </w:tc>
      </w:tr>
      <w:tr w:rsidR="00795A90" w14:paraId="14C32CFA" w14:textId="77777777" w:rsidTr="005F69A7">
        <w:trPr>
          <w:jc w:val="center"/>
        </w:trPr>
        <w:tc>
          <w:tcPr>
            <w:tcW w:w="3964" w:type="dxa"/>
            <w:vAlign w:val="center"/>
          </w:tcPr>
          <w:p w14:paraId="27B0617F" w14:textId="77777777" w:rsidR="00795A90" w:rsidRPr="00AC13CD" w:rsidRDefault="00795A90" w:rsidP="003B33D7">
            <w:pPr>
              <w:jc w:val="left"/>
              <w:rPr>
                <w:b/>
              </w:rPr>
            </w:pPr>
            <w:r w:rsidRPr="00AC13CD">
              <w:rPr>
                <w:b/>
              </w:rPr>
              <w:t xml:space="preserve">US1 – Tilføj </w:t>
            </w:r>
            <w:r>
              <w:rPr>
                <w:b/>
              </w:rPr>
              <w:t>produkt</w:t>
            </w:r>
            <w:r w:rsidRPr="00AC13CD">
              <w:rPr>
                <w:b/>
              </w:rPr>
              <w:t xml:space="preserve"> til forretning</w:t>
            </w:r>
          </w:p>
        </w:tc>
        <w:tc>
          <w:tcPr>
            <w:tcW w:w="1701" w:type="dxa"/>
            <w:vAlign w:val="center"/>
          </w:tcPr>
          <w:p w14:paraId="349909B2" w14:textId="77777777" w:rsidR="00795A90" w:rsidRDefault="00795A90" w:rsidP="003B33D7">
            <w:pPr>
              <w:jc w:val="left"/>
            </w:pPr>
            <w:r>
              <w:t>NN</w:t>
            </w:r>
          </w:p>
        </w:tc>
        <w:tc>
          <w:tcPr>
            <w:tcW w:w="1701" w:type="dxa"/>
            <w:vAlign w:val="center"/>
          </w:tcPr>
          <w:p w14:paraId="6E15D338" w14:textId="77777777" w:rsidR="00795A90" w:rsidRDefault="00795A90" w:rsidP="003B33D7">
            <w:pPr>
              <w:jc w:val="left"/>
            </w:pPr>
            <w:r>
              <w:t>NN</w:t>
            </w:r>
          </w:p>
        </w:tc>
        <w:tc>
          <w:tcPr>
            <w:tcW w:w="1650" w:type="dxa"/>
            <w:vAlign w:val="center"/>
          </w:tcPr>
          <w:p w14:paraId="5654F837" w14:textId="77777777" w:rsidR="00795A90" w:rsidRDefault="00795A90" w:rsidP="003B33D7">
            <w:pPr>
              <w:jc w:val="left"/>
            </w:pPr>
            <w:r>
              <w:t>CW, RH</w:t>
            </w:r>
          </w:p>
        </w:tc>
      </w:tr>
      <w:tr w:rsidR="00795A90" w14:paraId="00BB83FB" w14:textId="77777777" w:rsidTr="005F69A7">
        <w:trPr>
          <w:jc w:val="center"/>
        </w:trPr>
        <w:tc>
          <w:tcPr>
            <w:tcW w:w="3964" w:type="dxa"/>
            <w:vAlign w:val="center"/>
          </w:tcPr>
          <w:p w14:paraId="1EA121E1" w14:textId="77777777" w:rsidR="00795A90" w:rsidRPr="00AC13CD" w:rsidRDefault="00795A90" w:rsidP="003B33D7">
            <w:pPr>
              <w:jc w:val="left"/>
              <w:rPr>
                <w:b/>
              </w:rPr>
            </w:pPr>
            <w:r w:rsidRPr="00AC13CD">
              <w:rPr>
                <w:b/>
              </w:rPr>
              <w:t xml:space="preserve">US2 </w:t>
            </w:r>
            <w:r>
              <w:rPr>
                <w:b/>
              </w:rPr>
              <w:t>–</w:t>
            </w:r>
            <w:r w:rsidRPr="00AC13CD">
              <w:rPr>
                <w:b/>
              </w:rPr>
              <w:t xml:space="preserve"> Finde den </w:t>
            </w:r>
            <w:r>
              <w:rPr>
                <w:b/>
              </w:rPr>
              <w:t>billigste forretning for et produkt</w:t>
            </w:r>
            <w:r w:rsidRPr="00AC13CD">
              <w:rPr>
                <w:b/>
              </w:rPr>
              <w:t xml:space="preserve"> i Pristjek220</w:t>
            </w:r>
          </w:p>
        </w:tc>
        <w:tc>
          <w:tcPr>
            <w:tcW w:w="1701" w:type="dxa"/>
            <w:vAlign w:val="center"/>
          </w:tcPr>
          <w:p w14:paraId="269D6AEA" w14:textId="77777777" w:rsidR="00795A90" w:rsidRDefault="00795A90" w:rsidP="003B33D7">
            <w:pPr>
              <w:jc w:val="left"/>
            </w:pPr>
            <w:r>
              <w:t>NN</w:t>
            </w:r>
          </w:p>
        </w:tc>
        <w:tc>
          <w:tcPr>
            <w:tcW w:w="1701" w:type="dxa"/>
            <w:vAlign w:val="center"/>
          </w:tcPr>
          <w:p w14:paraId="001B5300" w14:textId="77777777" w:rsidR="00795A90" w:rsidRDefault="00795A90" w:rsidP="003B33D7">
            <w:pPr>
              <w:jc w:val="left"/>
            </w:pPr>
            <w:r>
              <w:t>NN</w:t>
            </w:r>
          </w:p>
        </w:tc>
        <w:tc>
          <w:tcPr>
            <w:tcW w:w="1650" w:type="dxa"/>
            <w:vAlign w:val="center"/>
          </w:tcPr>
          <w:p w14:paraId="334BDF1F" w14:textId="77777777" w:rsidR="00795A90" w:rsidRDefault="00795A90" w:rsidP="003B33D7">
            <w:pPr>
              <w:jc w:val="left"/>
            </w:pPr>
            <w:r>
              <w:t>CW, RH</w:t>
            </w:r>
          </w:p>
        </w:tc>
      </w:tr>
      <w:tr w:rsidR="00795A90" w14:paraId="70010CC3" w14:textId="77777777" w:rsidTr="005F69A7">
        <w:trPr>
          <w:jc w:val="center"/>
        </w:trPr>
        <w:tc>
          <w:tcPr>
            <w:tcW w:w="3964" w:type="dxa"/>
            <w:vAlign w:val="center"/>
          </w:tcPr>
          <w:p w14:paraId="34C2DC45" w14:textId="77777777" w:rsidR="00795A90" w:rsidRPr="00AC13CD" w:rsidRDefault="00795A90" w:rsidP="003B33D7">
            <w:pPr>
              <w:jc w:val="left"/>
              <w:rPr>
                <w:b/>
              </w:rPr>
            </w:pPr>
            <w:r w:rsidRPr="00AC13CD">
              <w:rPr>
                <w:b/>
              </w:rPr>
              <w:t xml:space="preserve">US3 </w:t>
            </w:r>
            <w:r>
              <w:rPr>
                <w:b/>
              </w:rPr>
              <w:t>–</w:t>
            </w:r>
            <w:r w:rsidRPr="00AC13CD">
              <w:rPr>
                <w:b/>
              </w:rPr>
              <w:t xml:space="preserve"> Indtast indkøbsliste</w:t>
            </w:r>
          </w:p>
        </w:tc>
        <w:tc>
          <w:tcPr>
            <w:tcW w:w="1701" w:type="dxa"/>
            <w:vAlign w:val="center"/>
          </w:tcPr>
          <w:p w14:paraId="328923BA" w14:textId="77777777" w:rsidR="00795A90" w:rsidRDefault="00795A90" w:rsidP="003B33D7">
            <w:pPr>
              <w:jc w:val="left"/>
            </w:pPr>
            <w:r>
              <w:t>RH</w:t>
            </w:r>
          </w:p>
        </w:tc>
        <w:tc>
          <w:tcPr>
            <w:tcW w:w="1701" w:type="dxa"/>
            <w:vAlign w:val="center"/>
          </w:tcPr>
          <w:p w14:paraId="522C61AF" w14:textId="77777777" w:rsidR="00795A90" w:rsidRDefault="00795A90" w:rsidP="003B33D7">
            <w:pPr>
              <w:jc w:val="left"/>
            </w:pPr>
            <w:r>
              <w:t>RH</w:t>
            </w:r>
          </w:p>
        </w:tc>
        <w:tc>
          <w:tcPr>
            <w:tcW w:w="1650" w:type="dxa"/>
            <w:vAlign w:val="center"/>
          </w:tcPr>
          <w:p w14:paraId="0BAC673B" w14:textId="77777777" w:rsidR="00795A90" w:rsidRDefault="00795A90" w:rsidP="003B33D7">
            <w:pPr>
              <w:jc w:val="left"/>
            </w:pPr>
            <w:r>
              <w:t>RH</w:t>
            </w:r>
          </w:p>
        </w:tc>
      </w:tr>
      <w:tr w:rsidR="00795A90" w14:paraId="439D2A45" w14:textId="77777777" w:rsidTr="005F69A7">
        <w:trPr>
          <w:jc w:val="center"/>
        </w:trPr>
        <w:tc>
          <w:tcPr>
            <w:tcW w:w="3964" w:type="dxa"/>
            <w:vAlign w:val="center"/>
          </w:tcPr>
          <w:p w14:paraId="735375DF" w14:textId="77777777" w:rsidR="00795A90" w:rsidRPr="00AC13CD" w:rsidRDefault="00795A90" w:rsidP="003B33D7">
            <w:pPr>
              <w:jc w:val="left"/>
              <w:rPr>
                <w:b/>
              </w:rPr>
            </w:pPr>
            <w:r w:rsidRPr="00AC13CD">
              <w:rPr>
                <w:b/>
              </w:rPr>
              <w:t xml:space="preserve">US4 </w:t>
            </w:r>
            <w:r>
              <w:rPr>
                <w:b/>
              </w:rPr>
              <w:t>–</w:t>
            </w:r>
            <w:r w:rsidRPr="00AC13CD">
              <w:rPr>
                <w:b/>
              </w:rPr>
              <w:t xml:space="preserve"> Find ud af hvor </w:t>
            </w:r>
            <w:r>
              <w:rPr>
                <w:b/>
              </w:rPr>
              <w:t>produkte</w:t>
            </w:r>
            <w:r w:rsidRPr="00AC13CD">
              <w:rPr>
                <w:b/>
              </w:rPr>
              <w:t>rne fra indkøbslisten kan købes billigst</w:t>
            </w:r>
          </w:p>
        </w:tc>
        <w:tc>
          <w:tcPr>
            <w:tcW w:w="1701" w:type="dxa"/>
            <w:vAlign w:val="center"/>
          </w:tcPr>
          <w:p w14:paraId="63DDCE8A" w14:textId="77777777" w:rsidR="00795A90" w:rsidRDefault="00795A90" w:rsidP="003B33D7">
            <w:pPr>
              <w:jc w:val="left"/>
            </w:pPr>
            <w:r>
              <w:t>MG</w:t>
            </w:r>
          </w:p>
        </w:tc>
        <w:tc>
          <w:tcPr>
            <w:tcW w:w="1701" w:type="dxa"/>
            <w:vAlign w:val="center"/>
          </w:tcPr>
          <w:p w14:paraId="4F497EF1" w14:textId="77777777" w:rsidR="00795A90" w:rsidRDefault="00795A90" w:rsidP="003B33D7">
            <w:pPr>
              <w:jc w:val="left"/>
            </w:pPr>
            <w:r>
              <w:t>MG</w:t>
            </w:r>
          </w:p>
        </w:tc>
        <w:tc>
          <w:tcPr>
            <w:tcW w:w="1650" w:type="dxa"/>
            <w:vAlign w:val="center"/>
          </w:tcPr>
          <w:p w14:paraId="5197B23A" w14:textId="77777777" w:rsidR="00795A90" w:rsidRDefault="00795A90" w:rsidP="003B33D7">
            <w:pPr>
              <w:jc w:val="left"/>
            </w:pPr>
            <w:r>
              <w:t>CW, RH</w:t>
            </w:r>
          </w:p>
        </w:tc>
      </w:tr>
      <w:tr w:rsidR="00795A90" w14:paraId="4DAC59E3" w14:textId="77777777" w:rsidTr="005F69A7">
        <w:trPr>
          <w:jc w:val="center"/>
        </w:trPr>
        <w:tc>
          <w:tcPr>
            <w:tcW w:w="3964" w:type="dxa"/>
            <w:vAlign w:val="center"/>
          </w:tcPr>
          <w:p w14:paraId="7F6B72AD" w14:textId="77777777" w:rsidR="00795A90" w:rsidRPr="00AC13CD" w:rsidRDefault="00795A90" w:rsidP="003B33D7">
            <w:pPr>
              <w:jc w:val="left"/>
              <w:rPr>
                <w:b/>
              </w:rPr>
            </w:pPr>
            <w:r w:rsidRPr="00AC13CD">
              <w:rPr>
                <w:b/>
              </w:rPr>
              <w:t xml:space="preserve">US5 </w:t>
            </w:r>
            <w:r>
              <w:rPr>
                <w:b/>
              </w:rPr>
              <w:t>–</w:t>
            </w:r>
            <w:r w:rsidRPr="00AC13CD">
              <w:rPr>
                <w:b/>
              </w:rPr>
              <w:t xml:space="preserve"> Finde hvi</w:t>
            </w:r>
            <w:r>
              <w:rPr>
                <w:b/>
              </w:rPr>
              <w:t>lke forretninger der har et produkt</w:t>
            </w:r>
          </w:p>
        </w:tc>
        <w:tc>
          <w:tcPr>
            <w:tcW w:w="1701" w:type="dxa"/>
            <w:vAlign w:val="center"/>
          </w:tcPr>
          <w:p w14:paraId="581B6057" w14:textId="77777777" w:rsidR="00795A90" w:rsidRDefault="00795A90" w:rsidP="003B33D7">
            <w:pPr>
              <w:jc w:val="left"/>
            </w:pPr>
            <w:r>
              <w:t>NN</w:t>
            </w:r>
          </w:p>
        </w:tc>
        <w:tc>
          <w:tcPr>
            <w:tcW w:w="1701" w:type="dxa"/>
            <w:vAlign w:val="center"/>
          </w:tcPr>
          <w:p w14:paraId="2D4BCF6F" w14:textId="77777777" w:rsidR="00795A90" w:rsidRDefault="00795A90" w:rsidP="003B33D7">
            <w:pPr>
              <w:jc w:val="left"/>
            </w:pPr>
            <w:r>
              <w:t>NN</w:t>
            </w:r>
          </w:p>
        </w:tc>
        <w:tc>
          <w:tcPr>
            <w:tcW w:w="1650" w:type="dxa"/>
            <w:vAlign w:val="center"/>
          </w:tcPr>
          <w:p w14:paraId="5061A965" w14:textId="77777777" w:rsidR="00795A90" w:rsidRDefault="00795A90" w:rsidP="003B33D7">
            <w:pPr>
              <w:jc w:val="left"/>
            </w:pPr>
            <w:r>
              <w:t>RH</w:t>
            </w:r>
          </w:p>
        </w:tc>
      </w:tr>
      <w:tr w:rsidR="00795A90" w14:paraId="57437787" w14:textId="77777777" w:rsidTr="005F69A7">
        <w:trPr>
          <w:jc w:val="center"/>
        </w:trPr>
        <w:tc>
          <w:tcPr>
            <w:tcW w:w="3964" w:type="dxa"/>
            <w:vAlign w:val="center"/>
          </w:tcPr>
          <w:p w14:paraId="68013D44" w14:textId="77777777" w:rsidR="00795A90" w:rsidRPr="00AC13CD" w:rsidRDefault="00795A90" w:rsidP="003B33D7">
            <w:pPr>
              <w:jc w:val="left"/>
              <w:rPr>
                <w:b/>
              </w:rPr>
            </w:pPr>
            <w:r w:rsidRPr="00AC13CD">
              <w:rPr>
                <w:b/>
              </w:rPr>
              <w:t xml:space="preserve">US6 </w:t>
            </w:r>
            <w:r>
              <w:rPr>
                <w:b/>
              </w:rPr>
              <w:t>–</w:t>
            </w:r>
            <w:r w:rsidRPr="00AC13CD">
              <w:rPr>
                <w:b/>
              </w:rPr>
              <w:t xml:space="preserve"> Sammenligning af billigste indkøb og indkøb i én forretning</w:t>
            </w:r>
          </w:p>
        </w:tc>
        <w:tc>
          <w:tcPr>
            <w:tcW w:w="1701" w:type="dxa"/>
            <w:vAlign w:val="center"/>
          </w:tcPr>
          <w:p w14:paraId="129857CF" w14:textId="77777777" w:rsidR="00795A90" w:rsidRDefault="00795A90" w:rsidP="003B33D7">
            <w:pPr>
              <w:jc w:val="left"/>
            </w:pPr>
            <w:r>
              <w:t>NN</w:t>
            </w:r>
          </w:p>
        </w:tc>
        <w:tc>
          <w:tcPr>
            <w:tcW w:w="1701" w:type="dxa"/>
            <w:vAlign w:val="center"/>
          </w:tcPr>
          <w:p w14:paraId="796D6E92" w14:textId="77777777" w:rsidR="00795A90" w:rsidRDefault="00795A90" w:rsidP="003B33D7">
            <w:pPr>
              <w:jc w:val="left"/>
            </w:pPr>
            <w:r>
              <w:t>NN</w:t>
            </w:r>
          </w:p>
        </w:tc>
        <w:tc>
          <w:tcPr>
            <w:tcW w:w="1650" w:type="dxa"/>
            <w:vAlign w:val="center"/>
          </w:tcPr>
          <w:p w14:paraId="7637D717" w14:textId="77777777" w:rsidR="00795A90" w:rsidRDefault="00795A90" w:rsidP="003B33D7">
            <w:pPr>
              <w:jc w:val="left"/>
            </w:pPr>
            <w:r>
              <w:t>RH</w:t>
            </w:r>
          </w:p>
        </w:tc>
      </w:tr>
      <w:tr w:rsidR="00795A90" w14:paraId="2A3FE724" w14:textId="77777777" w:rsidTr="005F69A7">
        <w:trPr>
          <w:jc w:val="center"/>
        </w:trPr>
        <w:tc>
          <w:tcPr>
            <w:tcW w:w="3964" w:type="dxa"/>
            <w:vAlign w:val="center"/>
          </w:tcPr>
          <w:p w14:paraId="524D5EB8" w14:textId="77777777" w:rsidR="00795A90" w:rsidRPr="00AC13CD" w:rsidRDefault="00795A90" w:rsidP="003B33D7">
            <w:pPr>
              <w:jc w:val="left"/>
              <w:rPr>
                <w:b/>
              </w:rPr>
            </w:pPr>
            <w:r w:rsidRPr="00AC13CD">
              <w:rPr>
                <w:b/>
              </w:rPr>
              <w:t xml:space="preserve">US7 </w:t>
            </w:r>
            <w:r>
              <w:rPr>
                <w:b/>
              </w:rPr>
              <w:t>–</w:t>
            </w:r>
            <w:r w:rsidRPr="00AC13CD">
              <w:rPr>
                <w:b/>
              </w:rPr>
              <w:t xml:space="preserve"> Tilføj en forretning til Pristjek220</w:t>
            </w:r>
          </w:p>
        </w:tc>
        <w:tc>
          <w:tcPr>
            <w:tcW w:w="1701" w:type="dxa"/>
            <w:vAlign w:val="center"/>
          </w:tcPr>
          <w:p w14:paraId="7D37892A" w14:textId="77777777" w:rsidR="00795A90" w:rsidRDefault="00795A90" w:rsidP="003B33D7">
            <w:pPr>
              <w:jc w:val="left"/>
            </w:pPr>
            <w:r>
              <w:t>NN</w:t>
            </w:r>
          </w:p>
        </w:tc>
        <w:tc>
          <w:tcPr>
            <w:tcW w:w="1701" w:type="dxa"/>
            <w:vAlign w:val="center"/>
          </w:tcPr>
          <w:p w14:paraId="569605AB" w14:textId="77777777" w:rsidR="00795A90" w:rsidRDefault="00795A90" w:rsidP="003B33D7">
            <w:pPr>
              <w:jc w:val="left"/>
            </w:pPr>
            <w:r>
              <w:t>NN</w:t>
            </w:r>
          </w:p>
        </w:tc>
        <w:tc>
          <w:tcPr>
            <w:tcW w:w="1650" w:type="dxa"/>
            <w:vAlign w:val="center"/>
          </w:tcPr>
          <w:p w14:paraId="5464633C" w14:textId="77777777" w:rsidR="00795A90" w:rsidRDefault="00795A90" w:rsidP="003B33D7">
            <w:pPr>
              <w:jc w:val="left"/>
            </w:pPr>
            <w:r>
              <w:t>RH</w:t>
            </w:r>
          </w:p>
        </w:tc>
      </w:tr>
      <w:tr w:rsidR="00795A90" w14:paraId="26976C51" w14:textId="77777777" w:rsidTr="005F69A7">
        <w:trPr>
          <w:jc w:val="center"/>
        </w:trPr>
        <w:tc>
          <w:tcPr>
            <w:tcW w:w="3964" w:type="dxa"/>
            <w:vAlign w:val="center"/>
          </w:tcPr>
          <w:p w14:paraId="70930A98" w14:textId="77777777" w:rsidR="00795A90" w:rsidRPr="00AC13CD" w:rsidRDefault="00795A90" w:rsidP="003B33D7">
            <w:pPr>
              <w:jc w:val="left"/>
              <w:rPr>
                <w:b/>
              </w:rPr>
            </w:pPr>
            <w:r>
              <w:rPr>
                <w:b/>
              </w:rPr>
              <w:t xml:space="preserve">US8 – Autofuldførelse </w:t>
            </w:r>
          </w:p>
        </w:tc>
        <w:tc>
          <w:tcPr>
            <w:tcW w:w="1701" w:type="dxa"/>
            <w:vAlign w:val="center"/>
          </w:tcPr>
          <w:p w14:paraId="540A641A" w14:textId="77777777" w:rsidR="00795A90" w:rsidRDefault="00795A90" w:rsidP="003B33D7">
            <w:pPr>
              <w:jc w:val="left"/>
            </w:pPr>
            <w:r>
              <w:t>AM, MG</w:t>
            </w:r>
          </w:p>
        </w:tc>
        <w:tc>
          <w:tcPr>
            <w:tcW w:w="1701" w:type="dxa"/>
            <w:vAlign w:val="center"/>
          </w:tcPr>
          <w:p w14:paraId="2DAF0F17" w14:textId="77777777" w:rsidR="00795A90" w:rsidRDefault="00795A90" w:rsidP="003B33D7">
            <w:pPr>
              <w:jc w:val="left"/>
            </w:pPr>
            <w:r>
              <w:t>AM, MG</w:t>
            </w:r>
          </w:p>
        </w:tc>
        <w:tc>
          <w:tcPr>
            <w:tcW w:w="1650" w:type="dxa"/>
            <w:vAlign w:val="center"/>
          </w:tcPr>
          <w:p w14:paraId="2FE2B06F" w14:textId="77777777" w:rsidR="00795A90" w:rsidRDefault="00795A90" w:rsidP="003B33D7">
            <w:pPr>
              <w:jc w:val="left"/>
            </w:pPr>
            <w:r>
              <w:t>AM</w:t>
            </w:r>
          </w:p>
        </w:tc>
      </w:tr>
      <w:tr w:rsidR="00795A90" w14:paraId="0A5275B4" w14:textId="77777777" w:rsidTr="005F69A7">
        <w:trPr>
          <w:jc w:val="center"/>
        </w:trPr>
        <w:tc>
          <w:tcPr>
            <w:tcW w:w="3964" w:type="dxa"/>
            <w:vAlign w:val="center"/>
          </w:tcPr>
          <w:p w14:paraId="1A2318AC" w14:textId="77777777" w:rsidR="00795A90" w:rsidRPr="00AC13CD" w:rsidRDefault="00795A90" w:rsidP="003B33D7">
            <w:pPr>
              <w:jc w:val="left"/>
              <w:rPr>
                <w:b/>
              </w:rPr>
            </w:pPr>
            <w:r w:rsidRPr="00AC13CD">
              <w:rPr>
                <w:b/>
              </w:rPr>
              <w:t xml:space="preserve">US9 </w:t>
            </w:r>
            <w:r>
              <w:rPr>
                <w:b/>
              </w:rPr>
              <w:t>–</w:t>
            </w:r>
            <w:r w:rsidRPr="00AC13CD">
              <w:rPr>
                <w:b/>
              </w:rPr>
              <w:t xml:space="preserve"> Send indkøbsliste på mail</w:t>
            </w:r>
          </w:p>
        </w:tc>
        <w:tc>
          <w:tcPr>
            <w:tcW w:w="1701" w:type="dxa"/>
            <w:vAlign w:val="center"/>
          </w:tcPr>
          <w:p w14:paraId="4F764FA2" w14:textId="77777777" w:rsidR="00795A90" w:rsidRDefault="00795A90" w:rsidP="003B33D7">
            <w:pPr>
              <w:jc w:val="left"/>
            </w:pPr>
            <w:r>
              <w:t>-</w:t>
            </w:r>
          </w:p>
        </w:tc>
        <w:tc>
          <w:tcPr>
            <w:tcW w:w="1701" w:type="dxa"/>
            <w:vAlign w:val="center"/>
          </w:tcPr>
          <w:p w14:paraId="08D9C8D4" w14:textId="77777777" w:rsidR="00795A90" w:rsidRDefault="00795A90" w:rsidP="003B33D7">
            <w:pPr>
              <w:jc w:val="left"/>
            </w:pPr>
            <w:r>
              <w:t>AM</w:t>
            </w:r>
          </w:p>
        </w:tc>
        <w:tc>
          <w:tcPr>
            <w:tcW w:w="1650" w:type="dxa"/>
            <w:vAlign w:val="center"/>
          </w:tcPr>
          <w:p w14:paraId="25FA31BA" w14:textId="77777777" w:rsidR="00795A90" w:rsidRDefault="00795A90" w:rsidP="003B33D7">
            <w:pPr>
              <w:jc w:val="left"/>
            </w:pPr>
            <w:r>
              <w:t>AM</w:t>
            </w:r>
          </w:p>
        </w:tc>
      </w:tr>
      <w:tr w:rsidR="00795A90" w14:paraId="79C13812" w14:textId="77777777" w:rsidTr="005F69A7">
        <w:trPr>
          <w:jc w:val="center"/>
        </w:trPr>
        <w:tc>
          <w:tcPr>
            <w:tcW w:w="3964" w:type="dxa"/>
            <w:vAlign w:val="center"/>
          </w:tcPr>
          <w:p w14:paraId="187A38A9" w14:textId="77777777" w:rsidR="00795A90" w:rsidRPr="00AC13CD" w:rsidRDefault="00795A90" w:rsidP="003B33D7">
            <w:pPr>
              <w:jc w:val="left"/>
              <w:rPr>
                <w:b/>
              </w:rPr>
            </w:pPr>
            <w:r>
              <w:rPr>
                <w:b/>
              </w:rPr>
              <w:t>US10 – Ændre prisen på et produkt i en forretning</w:t>
            </w:r>
          </w:p>
        </w:tc>
        <w:tc>
          <w:tcPr>
            <w:tcW w:w="1701" w:type="dxa"/>
            <w:vAlign w:val="center"/>
          </w:tcPr>
          <w:p w14:paraId="23DC5CB3" w14:textId="77777777" w:rsidR="00795A90" w:rsidRDefault="00795A90" w:rsidP="003B33D7">
            <w:pPr>
              <w:jc w:val="left"/>
            </w:pPr>
            <w:r>
              <w:t>-</w:t>
            </w:r>
          </w:p>
        </w:tc>
        <w:tc>
          <w:tcPr>
            <w:tcW w:w="1701" w:type="dxa"/>
            <w:vAlign w:val="center"/>
          </w:tcPr>
          <w:p w14:paraId="57DD066F" w14:textId="77777777" w:rsidR="00795A90" w:rsidRDefault="00795A90" w:rsidP="003B33D7">
            <w:pPr>
              <w:jc w:val="left"/>
            </w:pPr>
            <w:r>
              <w:t>AM</w:t>
            </w:r>
          </w:p>
        </w:tc>
        <w:tc>
          <w:tcPr>
            <w:tcW w:w="1650" w:type="dxa"/>
            <w:vAlign w:val="center"/>
          </w:tcPr>
          <w:p w14:paraId="554CAE22" w14:textId="77777777" w:rsidR="00795A90" w:rsidRDefault="00795A90" w:rsidP="003B33D7">
            <w:pPr>
              <w:jc w:val="left"/>
            </w:pPr>
            <w:r>
              <w:t>CW, MG</w:t>
            </w:r>
          </w:p>
        </w:tc>
      </w:tr>
      <w:tr w:rsidR="00795A90" w14:paraId="2C482EF1" w14:textId="77777777" w:rsidTr="005F69A7">
        <w:trPr>
          <w:jc w:val="center"/>
        </w:trPr>
        <w:tc>
          <w:tcPr>
            <w:tcW w:w="3964" w:type="dxa"/>
            <w:vAlign w:val="center"/>
          </w:tcPr>
          <w:p w14:paraId="0491160F" w14:textId="77777777" w:rsidR="00795A90" w:rsidRPr="00AC13CD" w:rsidRDefault="00795A90" w:rsidP="003B33D7">
            <w:pPr>
              <w:jc w:val="left"/>
              <w:rPr>
                <w:b/>
              </w:rPr>
            </w:pPr>
            <w:r w:rsidRPr="00AC13CD">
              <w:rPr>
                <w:b/>
              </w:rPr>
              <w:t>US1</w:t>
            </w:r>
            <w:r>
              <w:rPr>
                <w:b/>
              </w:rPr>
              <w:t>1</w:t>
            </w:r>
            <w:r w:rsidRPr="00AC13CD">
              <w:rPr>
                <w:b/>
              </w:rPr>
              <w:t xml:space="preserve"> </w:t>
            </w:r>
            <w:r>
              <w:rPr>
                <w:b/>
              </w:rPr>
              <w:t>–</w:t>
            </w:r>
            <w:r w:rsidRPr="00AC13CD">
              <w:rPr>
                <w:b/>
              </w:rPr>
              <w:t xml:space="preserve"> Fjern</w:t>
            </w:r>
            <w:r>
              <w:rPr>
                <w:b/>
              </w:rPr>
              <w:t xml:space="preserve"> et produkt</w:t>
            </w:r>
            <w:r w:rsidRPr="00AC13CD">
              <w:rPr>
                <w:b/>
              </w:rPr>
              <w:t xml:space="preserve"> fra en bestemt forretning</w:t>
            </w:r>
          </w:p>
        </w:tc>
        <w:tc>
          <w:tcPr>
            <w:tcW w:w="1701" w:type="dxa"/>
            <w:vAlign w:val="center"/>
          </w:tcPr>
          <w:p w14:paraId="4D07F951" w14:textId="77777777" w:rsidR="00795A90" w:rsidRDefault="00795A90" w:rsidP="003B33D7">
            <w:pPr>
              <w:jc w:val="left"/>
            </w:pPr>
            <w:r>
              <w:t>MG</w:t>
            </w:r>
          </w:p>
        </w:tc>
        <w:tc>
          <w:tcPr>
            <w:tcW w:w="1701" w:type="dxa"/>
            <w:vAlign w:val="center"/>
          </w:tcPr>
          <w:p w14:paraId="45F47749" w14:textId="77777777" w:rsidR="00795A90" w:rsidRDefault="00795A90" w:rsidP="003B33D7">
            <w:pPr>
              <w:jc w:val="left"/>
            </w:pPr>
            <w:r>
              <w:t>MG</w:t>
            </w:r>
          </w:p>
        </w:tc>
        <w:tc>
          <w:tcPr>
            <w:tcW w:w="1650" w:type="dxa"/>
            <w:vAlign w:val="center"/>
          </w:tcPr>
          <w:p w14:paraId="4E9103B6" w14:textId="77777777" w:rsidR="00795A90" w:rsidRDefault="00795A90" w:rsidP="003B33D7">
            <w:pPr>
              <w:jc w:val="left"/>
            </w:pPr>
            <w:r>
              <w:t>CW, MG</w:t>
            </w:r>
          </w:p>
        </w:tc>
      </w:tr>
      <w:tr w:rsidR="00795A90" w14:paraId="315ACAD5" w14:textId="77777777" w:rsidTr="005F69A7">
        <w:trPr>
          <w:jc w:val="center"/>
        </w:trPr>
        <w:tc>
          <w:tcPr>
            <w:tcW w:w="3964" w:type="dxa"/>
            <w:vAlign w:val="center"/>
          </w:tcPr>
          <w:p w14:paraId="683D9483" w14:textId="77777777" w:rsidR="00795A90" w:rsidRPr="00AC13CD" w:rsidRDefault="00795A90" w:rsidP="003B33D7">
            <w:pPr>
              <w:jc w:val="left"/>
              <w:rPr>
                <w:b/>
              </w:rPr>
            </w:pPr>
            <w:r w:rsidRPr="00AC13CD">
              <w:rPr>
                <w:b/>
              </w:rPr>
              <w:t>US1</w:t>
            </w:r>
            <w:r>
              <w:rPr>
                <w:b/>
              </w:rPr>
              <w:t>2</w:t>
            </w:r>
            <w:r w:rsidRPr="00AC13CD">
              <w:rPr>
                <w:b/>
              </w:rPr>
              <w:t xml:space="preserve"> </w:t>
            </w:r>
            <w:r>
              <w:rPr>
                <w:b/>
              </w:rPr>
              <w:t>–</w:t>
            </w:r>
            <w:r w:rsidRPr="00AC13CD">
              <w:rPr>
                <w:b/>
              </w:rPr>
              <w:t xml:space="preserve"> Fjern e</w:t>
            </w:r>
            <w:r>
              <w:rPr>
                <w:b/>
              </w:rPr>
              <w:t>t produkt</w:t>
            </w:r>
            <w:r w:rsidRPr="00AC13CD">
              <w:rPr>
                <w:b/>
              </w:rPr>
              <w:t xml:space="preserve"> fra Pristjek220</w:t>
            </w:r>
          </w:p>
        </w:tc>
        <w:tc>
          <w:tcPr>
            <w:tcW w:w="1701" w:type="dxa"/>
            <w:vAlign w:val="center"/>
          </w:tcPr>
          <w:p w14:paraId="1D7751F0" w14:textId="77777777" w:rsidR="00795A90" w:rsidRPr="00AC13CD" w:rsidRDefault="00795A90" w:rsidP="003B33D7">
            <w:pPr>
              <w:jc w:val="left"/>
              <w:rPr>
                <w:i/>
              </w:rPr>
            </w:pPr>
            <w:r w:rsidRPr="00AC13CD">
              <w:rPr>
                <w:i/>
              </w:rPr>
              <w:t>Ej implementeret</w:t>
            </w:r>
          </w:p>
        </w:tc>
        <w:tc>
          <w:tcPr>
            <w:tcW w:w="1701" w:type="dxa"/>
            <w:vAlign w:val="center"/>
          </w:tcPr>
          <w:p w14:paraId="058F30B1" w14:textId="77777777" w:rsidR="00795A90" w:rsidRPr="00AC13CD" w:rsidRDefault="00795A90" w:rsidP="003B33D7">
            <w:pPr>
              <w:jc w:val="left"/>
              <w:rPr>
                <w:i/>
              </w:rPr>
            </w:pPr>
            <w:r w:rsidRPr="00AC13CD">
              <w:rPr>
                <w:i/>
              </w:rPr>
              <w:t>Ej implementeret</w:t>
            </w:r>
          </w:p>
        </w:tc>
        <w:tc>
          <w:tcPr>
            <w:tcW w:w="1650" w:type="dxa"/>
            <w:vAlign w:val="center"/>
          </w:tcPr>
          <w:p w14:paraId="614BBB3C" w14:textId="77777777" w:rsidR="00795A90" w:rsidRPr="00AC13CD" w:rsidRDefault="00795A90" w:rsidP="003B33D7">
            <w:pPr>
              <w:jc w:val="left"/>
              <w:rPr>
                <w:i/>
              </w:rPr>
            </w:pPr>
            <w:r w:rsidRPr="00AC13CD">
              <w:rPr>
                <w:i/>
              </w:rPr>
              <w:t>Ej implementeret</w:t>
            </w:r>
          </w:p>
        </w:tc>
      </w:tr>
      <w:tr w:rsidR="00795A90" w14:paraId="77E0A8F6" w14:textId="77777777" w:rsidTr="005F69A7">
        <w:trPr>
          <w:jc w:val="center"/>
        </w:trPr>
        <w:tc>
          <w:tcPr>
            <w:tcW w:w="3964" w:type="dxa"/>
            <w:vAlign w:val="center"/>
          </w:tcPr>
          <w:p w14:paraId="032425A6" w14:textId="77777777" w:rsidR="00795A90" w:rsidRPr="00AC13CD" w:rsidRDefault="00795A90" w:rsidP="003B33D7">
            <w:pPr>
              <w:jc w:val="left"/>
              <w:rPr>
                <w:b/>
              </w:rPr>
            </w:pPr>
            <w:r w:rsidRPr="00AC13CD">
              <w:rPr>
                <w:b/>
              </w:rPr>
              <w:t>US1</w:t>
            </w:r>
            <w:r>
              <w:rPr>
                <w:b/>
              </w:rPr>
              <w:t>3</w:t>
            </w:r>
            <w:r w:rsidRPr="00AC13CD">
              <w:rPr>
                <w:b/>
              </w:rPr>
              <w:t xml:space="preserve"> </w:t>
            </w:r>
            <w:r>
              <w:rPr>
                <w:b/>
              </w:rPr>
              <w:t>–</w:t>
            </w:r>
            <w:r w:rsidRPr="00AC13CD">
              <w:rPr>
                <w:b/>
              </w:rPr>
              <w:t xml:space="preserve"> Fjern en forretning fra Pristjek220</w:t>
            </w:r>
          </w:p>
        </w:tc>
        <w:tc>
          <w:tcPr>
            <w:tcW w:w="1701" w:type="dxa"/>
            <w:vAlign w:val="center"/>
          </w:tcPr>
          <w:p w14:paraId="1CC503BC" w14:textId="77777777" w:rsidR="00795A90" w:rsidRDefault="00795A90" w:rsidP="003B33D7">
            <w:pPr>
              <w:jc w:val="left"/>
            </w:pPr>
            <w:r>
              <w:t>MG</w:t>
            </w:r>
          </w:p>
        </w:tc>
        <w:tc>
          <w:tcPr>
            <w:tcW w:w="1701" w:type="dxa"/>
            <w:vAlign w:val="center"/>
          </w:tcPr>
          <w:p w14:paraId="4D2D0024" w14:textId="77777777" w:rsidR="00795A90" w:rsidRDefault="00795A90" w:rsidP="003B33D7">
            <w:pPr>
              <w:jc w:val="left"/>
            </w:pPr>
            <w:r>
              <w:t>MG</w:t>
            </w:r>
          </w:p>
        </w:tc>
        <w:tc>
          <w:tcPr>
            <w:tcW w:w="1650" w:type="dxa"/>
            <w:vAlign w:val="center"/>
          </w:tcPr>
          <w:p w14:paraId="526B4270" w14:textId="77777777" w:rsidR="00795A90" w:rsidRDefault="00795A90" w:rsidP="003B33D7">
            <w:pPr>
              <w:jc w:val="left"/>
            </w:pPr>
            <w:r>
              <w:t>MG</w:t>
            </w:r>
          </w:p>
        </w:tc>
      </w:tr>
      <w:tr w:rsidR="00795A90" w14:paraId="6A0930AA" w14:textId="77777777" w:rsidTr="005F69A7">
        <w:trPr>
          <w:jc w:val="center"/>
        </w:trPr>
        <w:tc>
          <w:tcPr>
            <w:tcW w:w="3964" w:type="dxa"/>
            <w:vAlign w:val="center"/>
          </w:tcPr>
          <w:p w14:paraId="00BEE340" w14:textId="77777777" w:rsidR="00795A90" w:rsidRPr="00AC13CD" w:rsidRDefault="00795A90" w:rsidP="003B33D7">
            <w:pPr>
              <w:jc w:val="left"/>
              <w:rPr>
                <w:b/>
              </w:rPr>
            </w:pPr>
            <w:r w:rsidRPr="00AC13CD">
              <w:rPr>
                <w:b/>
              </w:rPr>
              <w:t>US1</w:t>
            </w:r>
            <w:r>
              <w:rPr>
                <w:b/>
              </w:rPr>
              <w:t>4</w:t>
            </w:r>
            <w:r w:rsidRPr="00AC13CD">
              <w:rPr>
                <w:b/>
              </w:rPr>
              <w:t xml:space="preserve"> </w:t>
            </w:r>
            <w:r>
              <w:rPr>
                <w:b/>
              </w:rPr>
              <w:t>–</w:t>
            </w:r>
            <w:r w:rsidRPr="00AC13CD">
              <w:rPr>
                <w:b/>
              </w:rPr>
              <w:t xml:space="preserve"> Fi</w:t>
            </w:r>
            <w:r>
              <w:rPr>
                <w:b/>
              </w:rPr>
              <w:t>nd</w:t>
            </w:r>
            <w:r w:rsidRPr="00AC13CD">
              <w:rPr>
                <w:b/>
              </w:rPr>
              <w:t xml:space="preserve"> åbningstider for en forretning</w:t>
            </w:r>
          </w:p>
        </w:tc>
        <w:tc>
          <w:tcPr>
            <w:tcW w:w="1701" w:type="dxa"/>
            <w:vAlign w:val="center"/>
          </w:tcPr>
          <w:p w14:paraId="3620C7B9" w14:textId="77777777" w:rsidR="00795A90" w:rsidRPr="00AC13CD" w:rsidRDefault="00795A90" w:rsidP="003B33D7">
            <w:pPr>
              <w:jc w:val="left"/>
              <w:rPr>
                <w:i/>
              </w:rPr>
            </w:pPr>
            <w:r w:rsidRPr="00AC13CD">
              <w:rPr>
                <w:i/>
              </w:rPr>
              <w:t>Ej implementeret</w:t>
            </w:r>
          </w:p>
        </w:tc>
        <w:tc>
          <w:tcPr>
            <w:tcW w:w="1701" w:type="dxa"/>
            <w:vAlign w:val="center"/>
          </w:tcPr>
          <w:p w14:paraId="229AC3E6" w14:textId="77777777" w:rsidR="00795A90" w:rsidRPr="00AC13CD" w:rsidRDefault="00795A90" w:rsidP="003B33D7">
            <w:pPr>
              <w:jc w:val="left"/>
              <w:rPr>
                <w:i/>
              </w:rPr>
            </w:pPr>
            <w:r w:rsidRPr="00AC13CD">
              <w:rPr>
                <w:i/>
              </w:rPr>
              <w:t>Ej implementeret</w:t>
            </w:r>
          </w:p>
        </w:tc>
        <w:tc>
          <w:tcPr>
            <w:tcW w:w="1650" w:type="dxa"/>
            <w:vAlign w:val="center"/>
          </w:tcPr>
          <w:p w14:paraId="265A1CA2" w14:textId="77777777" w:rsidR="00795A90" w:rsidRPr="00AC13CD" w:rsidRDefault="00795A90" w:rsidP="003B33D7">
            <w:pPr>
              <w:jc w:val="left"/>
              <w:rPr>
                <w:i/>
              </w:rPr>
            </w:pPr>
            <w:r w:rsidRPr="00AC13CD">
              <w:rPr>
                <w:i/>
              </w:rPr>
              <w:t>Ej implementeret</w:t>
            </w:r>
          </w:p>
        </w:tc>
      </w:tr>
      <w:tr w:rsidR="00795A90" w14:paraId="16789BC1" w14:textId="77777777" w:rsidTr="005F69A7">
        <w:trPr>
          <w:jc w:val="center"/>
        </w:trPr>
        <w:tc>
          <w:tcPr>
            <w:tcW w:w="3964" w:type="dxa"/>
            <w:vAlign w:val="center"/>
          </w:tcPr>
          <w:p w14:paraId="7D9CE456" w14:textId="77777777" w:rsidR="00795A90" w:rsidRPr="00AC13CD" w:rsidRDefault="00795A90" w:rsidP="003B33D7">
            <w:pPr>
              <w:jc w:val="left"/>
              <w:rPr>
                <w:b/>
              </w:rPr>
            </w:pPr>
            <w:r w:rsidRPr="00AC13CD">
              <w:rPr>
                <w:b/>
              </w:rPr>
              <w:t>US1</w:t>
            </w:r>
            <w:r>
              <w:rPr>
                <w:b/>
              </w:rPr>
              <w:t>5</w:t>
            </w:r>
            <w:r w:rsidRPr="00AC13CD">
              <w:rPr>
                <w:b/>
              </w:rPr>
              <w:t xml:space="preserve"> </w:t>
            </w:r>
            <w:r>
              <w:rPr>
                <w:b/>
              </w:rPr>
              <w:t>–</w:t>
            </w:r>
            <w:r w:rsidRPr="00AC13CD">
              <w:rPr>
                <w:b/>
              </w:rPr>
              <w:t xml:space="preserve"> Indstillinger for indkøbsliste</w:t>
            </w:r>
          </w:p>
        </w:tc>
        <w:tc>
          <w:tcPr>
            <w:tcW w:w="1701" w:type="dxa"/>
            <w:vAlign w:val="center"/>
          </w:tcPr>
          <w:p w14:paraId="06F0BDBE" w14:textId="77777777" w:rsidR="00795A90" w:rsidRDefault="00795A90" w:rsidP="003B33D7">
            <w:pPr>
              <w:jc w:val="left"/>
            </w:pPr>
            <w:r>
              <w:t>-</w:t>
            </w:r>
          </w:p>
        </w:tc>
        <w:tc>
          <w:tcPr>
            <w:tcW w:w="1701" w:type="dxa"/>
            <w:vAlign w:val="center"/>
          </w:tcPr>
          <w:p w14:paraId="5CABD74C" w14:textId="77777777" w:rsidR="00795A90" w:rsidRDefault="00795A90" w:rsidP="003B33D7">
            <w:pPr>
              <w:jc w:val="left"/>
            </w:pPr>
            <w:r>
              <w:t>RH</w:t>
            </w:r>
          </w:p>
        </w:tc>
        <w:tc>
          <w:tcPr>
            <w:tcW w:w="1650" w:type="dxa"/>
            <w:vAlign w:val="center"/>
          </w:tcPr>
          <w:p w14:paraId="476F5E11" w14:textId="77777777" w:rsidR="00795A90" w:rsidRDefault="00795A90" w:rsidP="003B33D7">
            <w:pPr>
              <w:jc w:val="left"/>
            </w:pPr>
            <w:r>
              <w:t>RH</w:t>
            </w:r>
          </w:p>
        </w:tc>
      </w:tr>
      <w:tr w:rsidR="00795A90" w14:paraId="446926CD" w14:textId="77777777" w:rsidTr="005F69A7">
        <w:trPr>
          <w:jc w:val="center"/>
        </w:trPr>
        <w:tc>
          <w:tcPr>
            <w:tcW w:w="3964" w:type="dxa"/>
            <w:vAlign w:val="center"/>
          </w:tcPr>
          <w:p w14:paraId="2BFBEBF8" w14:textId="77777777" w:rsidR="00795A90" w:rsidRPr="00AC13CD" w:rsidRDefault="00795A90" w:rsidP="003B33D7">
            <w:pPr>
              <w:jc w:val="left"/>
              <w:rPr>
                <w:b/>
              </w:rPr>
            </w:pPr>
            <w:r w:rsidRPr="00AC13CD">
              <w:rPr>
                <w:b/>
              </w:rPr>
              <w:t>US1</w:t>
            </w:r>
            <w:r>
              <w:rPr>
                <w:b/>
              </w:rPr>
              <w:t>6</w:t>
            </w:r>
            <w:r w:rsidRPr="00AC13CD">
              <w:rPr>
                <w:b/>
              </w:rPr>
              <w:t xml:space="preserve"> </w:t>
            </w:r>
            <w:r>
              <w:rPr>
                <w:b/>
              </w:rPr>
              <w:t>–</w:t>
            </w:r>
            <w:r w:rsidRPr="00AC13CD">
              <w:rPr>
                <w:b/>
              </w:rPr>
              <w:t xml:space="preserve"> Juster hvor </w:t>
            </w:r>
            <w:r>
              <w:rPr>
                <w:b/>
              </w:rPr>
              <w:t>produktet</w:t>
            </w:r>
            <w:r w:rsidRPr="00AC13CD">
              <w:rPr>
                <w:b/>
              </w:rPr>
              <w:t xml:space="preserve"> skal købes efter Pristjek220 er kommet med et forslag</w:t>
            </w:r>
          </w:p>
        </w:tc>
        <w:tc>
          <w:tcPr>
            <w:tcW w:w="1701" w:type="dxa"/>
            <w:vAlign w:val="center"/>
          </w:tcPr>
          <w:p w14:paraId="7A984D0D" w14:textId="77777777" w:rsidR="00795A90" w:rsidRDefault="00795A90" w:rsidP="003B33D7">
            <w:pPr>
              <w:jc w:val="left"/>
            </w:pPr>
            <w:r>
              <w:t>-</w:t>
            </w:r>
          </w:p>
        </w:tc>
        <w:tc>
          <w:tcPr>
            <w:tcW w:w="1701" w:type="dxa"/>
            <w:vAlign w:val="center"/>
          </w:tcPr>
          <w:p w14:paraId="3FD0E242" w14:textId="77777777" w:rsidR="00795A90" w:rsidRDefault="00795A90" w:rsidP="003B33D7">
            <w:pPr>
              <w:jc w:val="left"/>
            </w:pPr>
            <w:r>
              <w:t>AM</w:t>
            </w:r>
          </w:p>
        </w:tc>
        <w:tc>
          <w:tcPr>
            <w:tcW w:w="1650" w:type="dxa"/>
            <w:vAlign w:val="center"/>
          </w:tcPr>
          <w:p w14:paraId="4B84E59A" w14:textId="77777777" w:rsidR="00795A90" w:rsidRDefault="00795A90" w:rsidP="003B33D7">
            <w:pPr>
              <w:jc w:val="left"/>
            </w:pPr>
            <w:r>
              <w:t>AM</w:t>
            </w:r>
          </w:p>
        </w:tc>
      </w:tr>
      <w:tr w:rsidR="00795A90" w14:paraId="1DA5083A" w14:textId="77777777" w:rsidTr="005F69A7">
        <w:trPr>
          <w:jc w:val="center"/>
        </w:trPr>
        <w:tc>
          <w:tcPr>
            <w:tcW w:w="3964" w:type="dxa"/>
            <w:vAlign w:val="center"/>
          </w:tcPr>
          <w:p w14:paraId="110268DB" w14:textId="77777777" w:rsidR="00795A90" w:rsidRPr="00AC13CD" w:rsidRDefault="00795A90" w:rsidP="003B33D7">
            <w:pPr>
              <w:jc w:val="left"/>
              <w:rPr>
                <w:b/>
              </w:rPr>
            </w:pPr>
            <w:r w:rsidRPr="00AC13CD">
              <w:rPr>
                <w:b/>
              </w:rPr>
              <w:t>US1</w:t>
            </w:r>
            <w:r>
              <w:rPr>
                <w:b/>
              </w:rPr>
              <w:t>7</w:t>
            </w:r>
            <w:r w:rsidRPr="00AC13CD">
              <w:rPr>
                <w:b/>
              </w:rPr>
              <w:t xml:space="preserve"> </w:t>
            </w:r>
            <w:r>
              <w:rPr>
                <w:b/>
              </w:rPr>
              <w:t>–</w:t>
            </w:r>
            <w:r w:rsidRPr="00AC13CD">
              <w:rPr>
                <w:b/>
              </w:rPr>
              <w:t xml:space="preserve"> Kunne bestemme afstanden der skal tilbagelægges for at købe </w:t>
            </w:r>
            <w:r>
              <w:rPr>
                <w:b/>
              </w:rPr>
              <w:t>produkte</w:t>
            </w:r>
            <w:r w:rsidRPr="00AC13CD">
              <w:rPr>
                <w:b/>
              </w:rPr>
              <w:t>rne fra forslaget</w:t>
            </w:r>
          </w:p>
        </w:tc>
        <w:tc>
          <w:tcPr>
            <w:tcW w:w="1701" w:type="dxa"/>
            <w:vAlign w:val="center"/>
          </w:tcPr>
          <w:p w14:paraId="247D5FFE" w14:textId="77777777" w:rsidR="00795A90" w:rsidRPr="00AC13CD" w:rsidRDefault="00795A90" w:rsidP="003B33D7">
            <w:pPr>
              <w:jc w:val="left"/>
              <w:rPr>
                <w:i/>
              </w:rPr>
            </w:pPr>
            <w:r w:rsidRPr="00AC13CD">
              <w:rPr>
                <w:i/>
              </w:rPr>
              <w:t>Ej implementeret</w:t>
            </w:r>
          </w:p>
        </w:tc>
        <w:tc>
          <w:tcPr>
            <w:tcW w:w="1701" w:type="dxa"/>
            <w:vAlign w:val="center"/>
          </w:tcPr>
          <w:p w14:paraId="78D86338" w14:textId="77777777" w:rsidR="00795A90" w:rsidRPr="00AC13CD" w:rsidRDefault="00795A90" w:rsidP="003B33D7">
            <w:pPr>
              <w:jc w:val="left"/>
              <w:rPr>
                <w:i/>
              </w:rPr>
            </w:pPr>
            <w:r w:rsidRPr="00AC13CD">
              <w:rPr>
                <w:i/>
              </w:rPr>
              <w:t>Ej implementeret</w:t>
            </w:r>
          </w:p>
        </w:tc>
        <w:tc>
          <w:tcPr>
            <w:tcW w:w="1650" w:type="dxa"/>
            <w:vAlign w:val="center"/>
          </w:tcPr>
          <w:p w14:paraId="20635448" w14:textId="77777777" w:rsidR="00795A90" w:rsidRPr="00AC13CD" w:rsidRDefault="00795A90" w:rsidP="003B33D7">
            <w:pPr>
              <w:jc w:val="left"/>
              <w:rPr>
                <w:i/>
              </w:rPr>
            </w:pPr>
            <w:r w:rsidRPr="00AC13CD">
              <w:rPr>
                <w:i/>
              </w:rPr>
              <w:t>Ej implementeret</w:t>
            </w:r>
          </w:p>
        </w:tc>
      </w:tr>
      <w:tr w:rsidR="00795A90" w14:paraId="1D946FC0" w14:textId="77777777" w:rsidTr="005F69A7">
        <w:trPr>
          <w:jc w:val="center"/>
        </w:trPr>
        <w:tc>
          <w:tcPr>
            <w:tcW w:w="3964" w:type="dxa"/>
            <w:vAlign w:val="center"/>
          </w:tcPr>
          <w:p w14:paraId="5F396A24" w14:textId="77777777" w:rsidR="00795A90" w:rsidRPr="00AC13CD" w:rsidRDefault="00795A90" w:rsidP="003B33D7">
            <w:pPr>
              <w:jc w:val="left"/>
              <w:rPr>
                <w:b/>
              </w:rPr>
            </w:pPr>
            <w:r w:rsidRPr="00AC13CD">
              <w:rPr>
                <w:b/>
              </w:rPr>
              <w:t>US1</w:t>
            </w:r>
            <w:r>
              <w:rPr>
                <w:b/>
              </w:rPr>
              <w:t>8</w:t>
            </w:r>
            <w:r w:rsidRPr="00AC13CD">
              <w:rPr>
                <w:b/>
              </w:rPr>
              <w:t xml:space="preserve"> </w:t>
            </w:r>
            <w:r>
              <w:rPr>
                <w:b/>
              </w:rPr>
              <w:t>–</w:t>
            </w:r>
            <w:r w:rsidRPr="00AC13CD">
              <w:rPr>
                <w:b/>
              </w:rPr>
              <w:t xml:space="preserve"> Kunne vise en kørselsvejledning mellem de forskellige forretninger, som der skal handles i</w:t>
            </w:r>
          </w:p>
        </w:tc>
        <w:tc>
          <w:tcPr>
            <w:tcW w:w="1701" w:type="dxa"/>
            <w:vAlign w:val="center"/>
          </w:tcPr>
          <w:p w14:paraId="38A9D573" w14:textId="77777777" w:rsidR="00795A90" w:rsidRPr="00AC13CD" w:rsidRDefault="00795A90" w:rsidP="003B33D7">
            <w:pPr>
              <w:jc w:val="left"/>
              <w:rPr>
                <w:i/>
              </w:rPr>
            </w:pPr>
            <w:r w:rsidRPr="00AC13CD">
              <w:rPr>
                <w:i/>
              </w:rPr>
              <w:t>Ej implementeret</w:t>
            </w:r>
          </w:p>
        </w:tc>
        <w:tc>
          <w:tcPr>
            <w:tcW w:w="1701" w:type="dxa"/>
            <w:vAlign w:val="center"/>
          </w:tcPr>
          <w:p w14:paraId="666E659B" w14:textId="77777777" w:rsidR="00795A90" w:rsidRPr="00AC13CD" w:rsidRDefault="00795A90" w:rsidP="003B33D7">
            <w:pPr>
              <w:jc w:val="left"/>
              <w:rPr>
                <w:i/>
              </w:rPr>
            </w:pPr>
            <w:r w:rsidRPr="00AC13CD">
              <w:rPr>
                <w:i/>
              </w:rPr>
              <w:t>Ej implementeret</w:t>
            </w:r>
          </w:p>
        </w:tc>
        <w:tc>
          <w:tcPr>
            <w:tcW w:w="1650" w:type="dxa"/>
            <w:vAlign w:val="center"/>
          </w:tcPr>
          <w:p w14:paraId="343CDA6E" w14:textId="77777777" w:rsidR="00795A90" w:rsidRPr="00AC13CD" w:rsidRDefault="00795A90" w:rsidP="003B33D7">
            <w:pPr>
              <w:jc w:val="left"/>
              <w:rPr>
                <w:i/>
              </w:rPr>
            </w:pPr>
            <w:r w:rsidRPr="00AC13CD">
              <w:rPr>
                <w:i/>
              </w:rPr>
              <w:t>Ej implementeret</w:t>
            </w:r>
          </w:p>
        </w:tc>
      </w:tr>
      <w:tr w:rsidR="00795A90" w14:paraId="65B454D2" w14:textId="77777777" w:rsidTr="005F69A7">
        <w:trPr>
          <w:jc w:val="center"/>
        </w:trPr>
        <w:tc>
          <w:tcPr>
            <w:tcW w:w="3964" w:type="dxa"/>
            <w:vAlign w:val="center"/>
          </w:tcPr>
          <w:p w14:paraId="628FDEA8" w14:textId="77777777" w:rsidR="00795A90" w:rsidRPr="00AC13CD" w:rsidRDefault="00795A90" w:rsidP="003B33D7">
            <w:pPr>
              <w:jc w:val="left"/>
              <w:rPr>
                <w:b/>
              </w:rPr>
            </w:pPr>
            <w:r w:rsidRPr="00AC13CD">
              <w:rPr>
                <w:b/>
              </w:rPr>
              <w:t>US1</w:t>
            </w:r>
            <w:r>
              <w:rPr>
                <w:b/>
              </w:rPr>
              <w:t>9</w:t>
            </w:r>
            <w:r w:rsidRPr="00AC13CD">
              <w:rPr>
                <w:b/>
              </w:rPr>
              <w:t xml:space="preserve"> </w:t>
            </w:r>
            <w:r>
              <w:rPr>
                <w:b/>
              </w:rPr>
              <w:t>–</w:t>
            </w:r>
            <w:r w:rsidRPr="00AC13CD">
              <w:rPr>
                <w:b/>
              </w:rPr>
              <w:t xml:space="preserve"> Bekræftelse</w:t>
            </w:r>
            <w:r>
              <w:rPr>
                <w:b/>
              </w:rPr>
              <w:t xml:space="preserve"> af oprettelse/sletning af produkt</w:t>
            </w:r>
          </w:p>
        </w:tc>
        <w:tc>
          <w:tcPr>
            <w:tcW w:w="1701" w:type="dxa"/>
            <w:vAlign w:val="center"/>
          </w:tcPr>
          <w:p w14:paraId="445DBEEE" w14:textId="77777777" w:rsidR="00795A90" w:rsidRDefault="00795A90" w:rsidP="003B33D7">
            <w:pPr>
              <w:jc w:val="left"/>
            </w:pPr>
            <w:r>
              <w:t>-</w:t>
            </w:r>
          </w:p>
        </w:tc>
        <w:tc>
          <w:tcPr>
            <w:tcW w:w="1701" w:type="dxa"/>
            <w:vAlign w:val="center"/>
          </w:tcPr>
          <w:p w14:paraId="5B727984" w14:textId="77777777" w:rsidR="00795A90" w:rsidRDefault="00795A90" w:rsidP="003B33D7">
            <w:pPr>
              <w:jc w:val="left"/>
            </w:pPr>
            <w:r>
              <w:t>-</w:t>
            </w:r>
          </w:p>
        </w:tc>
        <w:tc>
          <w:tcPr>
            <w:tcW w:w="1650" w:type="dxa"/>
            <w:vAlign w:val="center"/>
          </w:tcPr>
          <w:p w14:paraId="51AC9A9D" w14:textId="77777777" w:rsidR="00795A90" w:rsidRDefault="00795A90" w:rsidP="003B33D7">
            <w:pPr>
              <w:jc w:val="left"/>
            </w:pPr>
            <w:r>
              <w:t>RH</w:t>
            </w:r>
          </w:p>
        </w:tc>
      </w:tr>
    </w:tbl>
    <w:p w14:paraId="5226E9AF" w14:textId="77777777" w:rsidR="00795A90" w:rsidRDefault="00795A90" w:rsidP="00795A90">
      <w:pPr>
        <w:rPr>
          <w:lang w:val="en-GB"/>
        </w:rPr>
      </w:pPr>
    </w:p>
    <w:p w14:paraId="39DFBFE8" w14:textId="77777777" w:rsidR="00795A90" w:rsidRPr="0007074B" w:rsidRDefault="00795A90" w:rsidP="00795A90">
      <w:r>
        <w:t xml:space="preserve">På </w:t>
      </w:r>
      <w:r>
        <w:fldChar w:fldCharType="begin"/>
      </w:r>
      <w:r>
        <w:instrText xml:space="preserve"> REF _Ref451716705 \h </w:instrText>
      </w:r>
      <w:r>
        <w:fldChar w:fldCharType="separate"/>
      </w:r>
      <w:r w:rsidR="00334444">
        <w:t xml:space="preserve">Tabel </w:t>
      </w:r>
      <w:r w:rsidR="00334444">
        <w:rPr>
          <w:noProof/>
        </w:rPr>
        <w:t>1</w:t>
      </w:r>
      <w:r>
        <w:fldChar w:fldCharType="end"/>
      </w:r>
      <w:r>
        <w:t xml:space="preserve"> ses, hvordan fordelingen af gruppemedlemmerne har været på de forskellige user stories. Nedenfor er der uddybet, hvor gruppemedlemmerne har haft deres fokusområder.</w:t>
      </w:r>
    </w:p>
    <w:p w14:paraId="57D1FF3F" w14:textId="77777777" w:rsidR="00795A90" w:rsidRDefault="00795A90" w:rsidP="00795A90">
      <w:r w:rsidRPr="0007074B">
        <w:rPr>
          <w:b/>
        </w:rPr>
        <w:t>Anders</w:t>
      </w:r>
      <w:r>
        <w:rPr>
          <w:b/>
        </w:rPr>
        <w:t>(AM)</w:t>
      </w:r>
      <w:r w:rsidRPr="0007074B">
        <w:rPr>
          <w:b/>
        </w:rPr>
        <w:t xml:space="preserve">: </w:t>
      </w:r>
      <w:r>
        <w:t>Har primært stået for Business Logic Layer og Presentation Layer, samt omstrukturering til MVVM.</w:t>
      </w:r>
    </w:p>
    <w:p w14:paraId="6588F195" w14:textId="3A40B5F9" w:rsidR="00795A90" w:rsidRPr="00795A90" w:rsidRDefault="00795A90" w:rsidP="00795A90">
      <w:r>
        <w:rPr>
          <w:b/>
        </w:rPr>
        <w:t>Christian(CW):</w:t>
      </w:r>
      <w:r>
        <w:t xml:space="preserve"> </w:t>
      </w:r>
      <w:r w:rsidR="003B33D7">
        <w:t>Er udgået i løbet af projekt</w:t>
      </w:r>
      <w:r w:rsidR="000D0D52">
        <w:t>forløbet.</w:t>
      </w:r>
    </w:p>
    <w:p w14:paraId="2E39F72B" w14:textId="77777777" w:rsidR="00795A90" w:rsidRPr="0007074B" w:rsidRDefault="00795A90" w:rsidP="00795A90">
      <w:r w:rsidRPr="0007074B">
        <w:rPr>
          <w:b/>
        </w:rPr>
        <w:t>Mette</w:t>
      </w:r>
      <w:r>
        <w:rPr>
          <w:b/>
        </w:rPr>
        <w:t>(MG)</w:t>
      </w:r>
      <w:r w:rsidRPr="0007074B">
        <w:rPr>
          <w:b/>
        </w:rPr>
        <w:t>:</w:t>
      </w:r>
      <w:r>
        <w:rPr>
          <w:b/>
        </w:rPr>
        <w:t xml:space="preserve"> </w:t>
      </w:r>
      <w:r>
        <w:t>Har arbejdet lidt over det hele, men primært i Business Logic Layer og Presentation Layer.</w:t>
      </w:r>
    </w:p>
    <w:p w14:paraId="00CBF9F4" w14:textId="7D2D4692" w:rsidR="00795A90" w:rsidRPr="0007074B" w:rsidRDefault="00795A90" w:rsidP="00795A90">
      <w:r w:rsidRPr="0007074B">
        <w:rPr>
          <w:b/>
        </w:rPr>
        <w:t>Nicklas</w:t>
      </w:r>
      <w:r>
        <w:rPr>
          <w:b/>
        </w:rPr>
        <w:t>(NN)</w:t>
      </w:r>
      <w:r w:rsidRPr="0007074B">
        <w:rPr>
          <w:b/>
        </w:rPr>
        <w:t xml:space="preserve">: </w:t>
      </w:r>
      <w:r>
        <w:t>Har primært stået for Data Access Layer, samt omstrukturering til Repository Pattern</w:t>
      </w:r>
      <w:r w:rsidR="003B33D7">
        <w:t>.</w:t>
      </w:r>
    </w:p>
    <w:p w14:paraId="46E5A9C8" w14:textId="24DC0639" w:rsidR="00795A90" w:rsidRDefault="00795A90" w:rsidP="00A86FF8">
      <w:r w:rsidRPr="0007074B">
        <w:rPr>
          <w:b/>
        </w:rPr>
        <w:t>Rasmus</w:t>
      </w:r>
      <w:r>
        <w:rPr>
          <w:b/>
        </w:rPr>
        <w:t>(RH)</w:t>
      </w:r>
      <w:r w:rsidRPr="0007074B">
        <w:rPr>
          <w:b/>
        </w:rPr>
        <w:t xml:space="preserve">: </w:t>
      </w:r>
      <w:r>
        <w:t>Har primært stået for Presentation Layer.</w:t>
      </w:r>
    </w:p>
    <w:p w14:paraId="27E78210" w14:textId="77777777" w:rsidR="00795A90" w:rsidRDefault="00795A90">
      <w:r>
        <w:br w:type="page"/>
      </w:r>
    </w:p>
    <w:p w14:paraId="40FF4D18" w14:textId="77777777" w:rsidR="007117BE" w:rsidRPr="00253A76" w:rsidRDefault="007117BE" w:rsidP="007117BE">
      <w:pPr>
        <w:pStyle w:val="Heading1"/>
      </w:pPr>
      <w:bookmarkStart w:id="10" w:name="_Ref451788413"/>
      <w:bookmarkStart w:id="11" w:name="_Toc452028594"/>
      <w:r w:rsidRPr="00253A76">
        <w:lastRenderedPageBreak/>
        <w:t>Projektformulering</w:t>
      </w:r>
      <w:bookmarkEnd w:id="6"/>
      <w:bookmarkEnd w:id="7"/>
      <w:bookmarkEnd w:id="10"/>
      <w:bookmarkEnd w:id="11"/>
    </w:p>
    <w:p w14:paraId="73CEB0CD" w14:textId="0D437C67"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w:t>
      </w:r>
      <w:r w:rsidR="00015959">
        <w:t>o</w:t>
      </w:r>
      <w:r w:rsidRPr="00253A76">
        <w:t>d hinanden, og dette resulterer i et stort udbud af</w:t>
      </w:r>
      <w:r w:rsidR="00307C0E">
        <w:t xml:space="preserve"> både</w:t>
      </w:r>
      <w:r w:rsidRPr="00253A76">
        <w:t xml:space="preserve"> forskellige</w:t>
      </w:r>
      <w:r w:rsidR="00307C0E">
        <w:t xml:space="preserve"> og ens</w:t>
      </w:r>
      <w:r w:rsidRPr="00253A76">
        <w:t xml:space="preserve"> </w:t>
      </w:r>
      <w:r w:rsidR="00FD1F0A" w:rsidRPr="00253A76">
        <w:t>produkte</w:t>
      </w:r>
      <w:r w:rsidRPr="00253A76">
        <w:t xml:space="preserve">r med forskellige priser. Der er derfor blevet </w:t>
      </w:r>
      <w:r w:rsidR="00FD1F0A" w:rsidRPr="00253A76">
        <w:t xml:space="preserve">fremstillet </w:t>
      </w:r>
      <w:r w:rsidR="003B33D7" w:rsidRPr="00253A76">
        <w:t>e</w:t>
      </w:r>
      <w:r w:rsidR="003B33D7">
        <w:t>t</w:t>
      </w:r>
      <w:r w:rsidR="003B33D7" w:rsidRPr="00253A76">
        <w:t xml:space="preserve"> </w:t>
      </w:r>
      <w:r w:rsidR="003B33D7">
        <w:t>produkt</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6468BCED" w:rsidR="005F3A41" w:rsidRPr="00253A76" w:rsidRDefault="005F3A41" w:rsidP="00877757">
      <w:r w:rsidRPr="00253A76">
        <w:t>Pristjek220 har tre forskellige</w:t>
      </w:r>
      <w:r w:rsidR="00307C0E">
        <w:t xml:space="preserve"> slags</w:t>
      </w:r>
      <w:r w:rsidRPr="00253A76">
        <w:t xml:space="preserve"> brugere; en forbruger, en forretningsmanager og en administrator. Forbrugeren er</w:t>
      </w:r>
      <w:r w:rsidR="0056692D">
        <w:t xml:space="preserve"> den person</w:t>
      </w:r>
      <w:r w:rsidRPr="00253A76">
        <w:t>,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 xml:space="preserve">Pristjek220 Forbruger, til forbrugeren og </w:t>
      </w:r>
      <w:r w:rsidR="003B33D7" w:rsidRPr="00253A76">
        <w:t>Pristjek220 Forretning</w:t>
      </w:r>
      <w:r w:rsidR="003B33D7">
        <w:t>, som er</w:t>
      </w:r>
      <w:r w:rsidR="003B33D7" w:rsidRPr="00253A76">
        <w:t xml:space="preserve"> </w:t>
      </w:r>
      <w:r w:rsidRPr="00253A76">
        <w:t>e</w:t>
      </w:r>
      <w:r w:rsidR="00BD3E59">
        <w:t>n</w:t>
      </w:r>
      <w:r w:rsidRPr="00253A76">
        <w:t xml:space="preserve"> fælles </w:t>
      </w:r>
      <w:r w:rsidR="00BD3E59">
        <w:t>applikation</w:t>
      </w:r>
      <w:r w:rsidRPr="00253A76">
        <w:t xml:space="preserve"> til både forretningsmanageren og administratoren. I Pristjek220 Forretning kan administratoren benytte sig af sine funktionaliteter ved at logge ind med et administratorlogin.</w:t>
      </w:r>
    </w:p>
    <w:p w14:paraId="36566C77" w14:textId="1B21799D" w:rsidR="00877757" w:rsidRPr="00253A76" w:rsidRDefault="00877757" w:rsidP="00877757">
      <w:r w:rsidRPr="00253A76">
        <w:t>I Pristjek220 Forbruger er den grundlæggende funktionalitet, som forbrugeren har</w:t>
      </w:r>
      <w:r w:rsidR="0056692D">
        <w:t>,</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334444" w:rsidRPr="00253A76">
        <w:t xml:space="preserve">Figur </w:t>
      </w:r>
      <w:r w:rsidR="00334444">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CB572F">
        <w:t>,</w:t>
      </w:r>
      <w:r w:rsidR="00BD3E59">
        <w:t xml:space="preserve"> vil han blive foreslået produkter, efter to indtastede tegn, for at </w:t>
      </w:r>
      <w:r w:rsidRPr="00253A76">
        <w:t xml:space="preserve">effektivisere brugen af Pristjek220. </w:t>
      </w:r>
    </w:p>
    <w:p w14:paraId="71B40EAF" w14:textId="77777777" w:rsidR="00877757" w:rsidRPr="00253A76" w:rsidRDefault="00877757" w:rsidP="00877757">
      <w:pPr>
        <w:keepNext/>
        <w:jc w:val="center"/>
      </w:pPr>
      <w:r w:rsidRPr="00253A76">
        <w:rPr>
          <w:noProof/>
          <w:lang w:val="en-GB" w:eastAsia="en-GB"/>
        </w:rPr>
        <w:drawing>
          <wp:inline distT="0" distB="0" distL="0" distR="0" wp14:anchorId="46DB7BF1" wp14:editId="714CF6A8">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12" w:name="_Ref443516992"/>
      <w:r w:rsidRPr="00253A76">
        <w:t xml:space="preserve">Figur </w:t>
      </w:r>
      <w:fldSimple w:instr=" SEQ Figur \* ARABIC ">
        <w:r w:rsidR="00334444">
          <w:rPr>
            <w:noProof/>
          </w:rPr>
          <w:t>1</w:t>
        </w:r>
      </w:fldSimple>
      <w:bookmarkEnd w:id="12"/>
      <w:r w:rsidRPr="00253A76">
        <w:t>: Rig</w:t>
      </w:r>
      <w:r w:rsidR="00C2293D" w:rsidRPr="00253A76">
        <w:t>t billede over opslag af et produkt</w:t>
      </w:r>
      <w:r w:rsidRPr="00253A76">
        <w:t xml:space="preserve"> i Pristjek220.</w:t>
      </w:r>
    </w:p>
    <w:p w14:paraId="2F0F9F81" w14:textId="0A93452B" w:rsidR="00124490" w:rsidRPr="00253A76" w:rsidRDefault="00124490" w:rsidP="00124490">
      <w:r w:rsidRPr="00253A76">
        <w:t>For at gøre Pristjek220 mere effektivt</w:t>
      </w:r>
      <w:r>
        <w:t>,</w:t>
      </w:r>
      <w:r w:rsidRPr="00253A76">
        <w:t xml:space="preserve"> i forbindelse med forbrugerens indkøb</w:t>
      </w:r>
      <w:r>
        <w:t>,</w:t>
      </w:r>
      <w:r w:rsidRPr="00253A76">
        <w:t xml:space="preserve"> kan han indtaste en indkøbsliste, og Pristjek220 informerer så forbrugeren om, hvor produkterne fra indkøbslisten kan findes billigst, samt hvad de koster. Her har forbrugeren samtidig mulighed for at se en sammenligning af, hvad det vil koste at købe alle produkterne i én </w:t>
      </w:r>
      <w:r>
        <w:t xml:space="preserve">enkelt </w:t>
      </w:r>
      <w:r w:rsidRPr="00253A76">
        <w:t>forretning</w:t>
      </w:r>
      <w:r>
        <w:t>,</w:t>
      </w:r>
      <w:r w:rsidRPr="00253A76">
        <w:t xml:space="preserve"> i modsætning til at købe produkterne, der hvor de er billigst. Forbrugeren har ligeledes mulighed for</w:t>
      </w:r>
      <w:r>
        <w:t>,</w:t>
      </w:r>
      <w:r w:rsidRPr="00253A76">
        <w:t xml:space="preserve"> at kunne justere</w:t>
      </w:r>
      <w:r>
        <w:t>,</w:t>
      </w:r>
      <w:r w:rsidRPr="00253A76">
        <w:t xml:space="preserve"> hvor produkterne skal købes, efter Pristjek220 er kommet med listen over, hvor de er billigst. Dette giver forbrugeren mulighed for</w:t>
      </w:r>
      <w:r>
        <w:t>,</w:t>
      </w:r>
      <w:r w:rsidRPr="00253A76">
        <w:t xml:space="preserve"> at vælge at flytte ét enkelt produkt på listen til en anden forretning, f.eks. i det tilfælde </w:t>
      </w:r>
      <w:r w:rsidRPr="00253A76">
        <w:lastRenderedPageBreak/>
        <w:t>at han skal handle i tre forretninger, men kun skal have ét produkt i den ene forretning. Yderligere kan det angives, h</w:t>
      </w:r>
      <w:r>
        <w:t>vis der er nogle forretninger, h</w:t>
      </w:r>
      <w:r w:rsidRPr="00253A76">
        <w:t xml:space="preserve">an ikke ønsker at handle i. Når forbrugeren har fået genereret sin indkøbsliste af Pristjek220, som han vil have den, har han mulighed for at få den sendt til sin egen E-mail. Dette gør, at han kan tilgå listen via </w:t>
      </w:r>
      <w:r w:rsidR="00C6257C">
        <w:t>sin</w:t>
      </w:r>
      <w:r w:rsidRPr="00253A76">
        <w:t xml:space="preserve"> mobiltelefon. </w:t>
      </w:r>
    </w:p>
    <w:p w14:paraId="0696ED6A" w14:textId="769EEE99" w:rsidR="003B33D7" w:rsidRPr="00253A76" w:rsidRDefault="003B33D7" w:rsidP="003B33D7">
      <w:r w:rsidRPr="00253A76">
        <w:t xml:space="preserve">I Pristjek220 Forretning kan forretningsmanageren logge ind med sit forretningsmanagerlogin. Derefter har han mulighed for at tilføje og fjerne produkter, samt ændre prisen på et produkt, fra den forretning, han styrer. Han bliver samtidig bedt om at bekræfte sine valg, så sandsynligheden for, at han gør noget ved en fejl, er minimeret. Ved at forretningsmanageren holder informationerne om produkterne fra hans </w:t>
      </w:r>
      <w:r>
        <w:t>forretning</w:t>
      </w:r>
      <w:r w:rsidRPr="00253A76">
        <w:t xml:space="preserve"> opdaterede, holder han forbrugerne oplyste</w:t>
      </w:r>
      <w:r w:rsidR="00124490">
        <w:t>,</w:t>
      </w:r>
      <w:r w:rsidRPr="00253A76">
        <w:t xml:space="preserve"> og giver dem de bedste vilkår for at få fuldt udbytte af Pristjek220. Administratoren kan i Pristjek220 Forretning logge ind med sit administratorlogin, hvorefter han kan tilføje en forretning med tilhørende forretningsmanager</w:t>
      </w:r>
      <w:r>
        <w:t>,</w:t>
      </w:r>
      <w:r w:rsidRPr="00253A76">
        <w:t xml:space="preserve"> eller fjerne en forretning fra Pristjek220.</w:t>
      </w:r>
    </w:p>
    <w:p w14:paraId="5F7C83DC" w14:textId="005E776E" w:rsidR="00877757" w:rsidRPr="00253A76" w:rsidRDefault="00877757" w:rsidP="00877757">
      <w:r w:rsidRPr="00253A76">
        <w:t>Pristjek220 henvender sig til det moderne menneske, som er økonomisk anlagt</w:t>
      </w:r>
      <w:r w:rsidR="00124490">
        <w:t>,</w:t>
      </w:r>
      <w:r w:rsidRPr="00253A76">
        <w:t xml:space="preserve"> og gerne vil spare penge, når der handles dagligvarer i hverdagen. Det henvender sig altså både til studerende uden mange penge på lommen, samt familier der ønsker at få mest muligt ud af deres penge.</w:t>
      </w:r>
    </w:p>
    <w:p w14:paraId="6F159EF1" w14:textId="23723CC8" w:rsidR="007117BE" w:rsidRPr="00253A76" w:rsidRDefault="007117BE" w:rsidP="001A2CB3">
      <w:pPr>
        <w:pStyle w:val="Heading2"/>
      </w:pPr>
      <w:bookmarkStart w:id="13" w:name="_Toc437416173"/>
      <w:bookmarkStart w:id="14" w:name="_Ref451788447"/>
      <w:bookmarkStart w:id="15" w:name="_Toc452028595"/>
      <w:r w:rsidRPr="00253A76">
        <w:t>Afgrænsning</w:t>
      </w:r>
      <w:bookmarkEnd w:id="13"/>
      <w:bookmarkEnd w:id="14"/>
      <w:bookmarkEnd w:id="15"/>
    </w:p>
    <w:p w14:paraId="4521161F" w14:textId="01AD2294" w:rsidR="00A86FF8" w:rsidRPr="00253A76" w:rsidRDefault="00A86FF8" w:rsidP="00A86FF8">
      <w:r w:rsidRPr="00253A76">
        <w:t>Pri</w:t>
      </w:r>
      <w:r w:rsidR="00D043B4" w:rsidRPr="00253A76">
        <w:t>stjek220 består af to applikationer</w:t>
      </w:r>
      <w:r w:rsidR="00124490">
        <w:t>,</w:t>
      </w:r>
      <w:r w:rsidRPr="00253A76">
        <w:t xml:space="preserve"> hvor det ene er tiltænkt forretningerne</w:t>
      </w:r>
      <w:r w:rsidR="00124490">
        <w:t>,</w:t>
      </w:r>
      <w:r w:rsidRPr="00253A76">
        <w:t xml:space="preserve"> og det andet </w:t>
      </w:r>
      <w:r w:rsidR="00124490">
        <w:t xml:space="preserve">er </w:t>
      </w:r>
      <w:r w:rsidRPr="00253A76">
        <w:t>til forretningernes fo</w:t>
      </w:r>
      <w:r w:rsidR="00D043B4" w:rsidRPr="00253A76">
        <w:t>rbruger</w:t>
      </w:r>
      <w:r w:rsidR="00124490">
        <w:t>e</w:t>
      </w:r>
      <w:r w:rsidR="00D043B4" w:rsidRPr="00253A76">
        <w:t>.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124490">
        <w:t>.</w:t>
      </w:r>
      <w:r w:rsidR="00CC242A">
        <w:t xml:space="preserve"> </w:t>
      </w:r>
      <w:r w:rsidR="00124490">
        <w:t>D</w:t>
      </w:r>
      <w:r w:rsidRPr="00253A76">
        <w:t>atabase</w:t>
      </w:r>
      <w:r w:rsidR="00CC242A">
        <w:t>n</w:t>
      </w:r>
      <w:r w:rsidR="00124490">
        <w:t xml:space="preserve"> kan dog</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w:t>
      </w:r>
      <w:r w:rsidR="00124490">
        <w:t>ne</w:t>
      </w:r>
      <w:r w:rsidRPr="00253A76">
        <w:t xml:space="preserve"> selv står for at opdatere deres sortiment</w:t>
      </w:r>
      <w:r w:rsidR="00F553D6">
        <w:t>,</w:t>
      </w:r>
      <w:r w:rsidRPr="00253A76">
        <w:t xml:space="preserve"> vil forbrugerne ikke have mulighed for at sammenligne med de forretninger</w:t>
      </w:r>
      <w:r w:rsidR="00F553D6">
        <w:t>,</w:t>
      </w:r>
      <w:r w:rsidRPr="00253A76">
        <w:t xml:space="preserve"> som vælger ikke at være med i Pristjek220.</w:t>
      </w:r>
    </w:p>
    <w:p w14:paraId="711A6801" w14:textId="29CD069B" w:rsidR="00BB298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F553D6">
        <w:t>,</w:t>
      </w:r>
      <w:r w:rsidR="006E318D" w:rsidRPr="00253A76">
        <w:t xml:space="preserve"> så de kan </w:t>
      </w:r>
      <w:r w:rsidRPr="00253A76">
        <w:t xml:space="preserve">sende deres indkøbsseddel på E-mail, da </w:t>
      </w:r>
      <w:r w:rsidR="00CC242A">
        <w:t>der på smartphones kan modtages</w:t>
      </w:r>
      <w:r w:rsidR="00124490">
        <w:t xml:space="preserve"> og l</w:t>
      </w:r>
      <w:r w:rsidR="00124490" w:rsidRPr="005F69A7">
        <w:t>æses</w:t>
      </w:r>
      <w:r w:rsidRPr="00253A76">
        <w:t xml:space="preserve"> E-mails.</w:t>
      </w:r>
    </w:p>
    <w:p w14:paraId="251A4B53" w14:textId="24097885" w:rsidR="0056692D" w:rsidRPr="00253A76" w:rsidRDefault="00124490">
      <w:r>
        <w:t>F</w:t>
      </w:r>
      <w:r w:rsidR="0056692D">
        <w:t>orbrugeren skal have adgang til en computer</w:t>
      </w:r>
      <w:r w:rsidR="00F553D6">
        <w:t>,</w:t>
      </w:r>
      <w:r>
        <w:t xml:space="preserve"> for at kunne benytte Pristjek220. For at få størst muligt udbytte af produktet</w:t>
      </w:r>
      <w:r w:rsidR="00F553D6">
        <w:t>,</w:t>
      </w:r>
      <w:r>
        <w:t xml:space="preserve"> skal han også have adgang til en</w:t>
      </w:r>
      <w:r w:rsidR="0056692D">
        <w:t xml:space="preserve"> smartphone eller </w:t>
      </w:r>
      <w:r>
        <w:t xml:space="preserve">en </w:t>
      </w:r>
      <w:r w:rsidR="0056692D">
        <w:t>anden mobil enhed.</w:t>
      </w:r>
    </w:p>
    <w:p w14:paraId="4C3E7E0D" w14:textId="77777777" w:rsidR="00795A90" w:rsidRDefault="00795A90">
      <w:pPr>
        <w:rPr>
          <w:smallCaps/>
          <w:spacing w:val="5"/>
          <w:sz w:val="32"/>
          <w:szCs w:val="32"/>
        </w:rPr>
      </w:pPr>
      <w:bookmarkStart w:id="16" w:name="_Toc437416174"/>
      <w:r>
        <w:br w:type="page"/>
      </w:r>
    </w:p>
    <w:p w14:paraId="0BD23933" w14:textId="59CA9838" w:rsidR="001A461D" w:rsidRPr="00253A76" w:rsidRDefault="001A461D" w:rsidP="001A461D">
      <w:pPr>
        <w:pStyle w:val="Heading1"/>
      </w:pPr>
      <w:bookmarkStart w:id="17" w:name="_Ref451788468"/>
      <w:bookmarkStart w:id="18" w:name="_Ref451788473"/>
      <w:bookmarkStart w:id="19" w:name="_Ref451788479"/>
      <w:bookmarkStart w:id="20" w:name="_Ref451788487"/>
      <w:bookmarkStart w:id="21" w:name="_Ref451788491"/>
      <w:bookmarkStart w:id="22" w:name="_Ref451788496"/>
      <w:bookmarkStart w:id="23" w:name="_Toc452028596"/>
      <w:r w:rsidRPr="00253A76">
        <w:lastRenderedPageBreak/>
        <w:t>Systembeskrivelse</w:t>
      </w:r>
      <w:bookmarkEnd w:id="16"/>
      <w:bookmarkEnd w:id="17"/>
      <w:bookmarkEnd w:id="18"/>
      <w:bookmarkEnd w:id="19"/>
      <w:bookmarkEnd w:id="20"/>
      <w:bookmarkEnd w:id="21"/>
      <w:bookmarkEnd w:id="22"/>
      <w:bookmarkEnd w:id="23"/>
    </w:p>
    <w:p w14:paraId="712404BF" w14:textId="14AE27AD"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 xml:space="preserve">således at </w:t>
      </w:r>
      <w:r w:rsidR="00AC5C6F">
        <w:t xml:space="preserve">det, </w:t>
      </w:r>
      <w:r w:rsidR="00FD1F0A" w:rsidRPr="00253A76">
        <w:t>ved udvidelser af den</w:t>
      </w:r>
      <w:r w:rsidRPr="00253A76">
        <w:t xml:space="preserve"> ene </w:t>
      </w:r>
      <w:r w:rsidR="00FD1F0A" w:rsidRPr="00253A76">
        <w:t>applikation</w:t>
      </w:r>
      <w:r w:rsidRPr="00253A76">
        <w:t xml:space="preserve">, ikke </w:t>
      </w:r>
      <w:r w:rsidR="00AC5C6F">
        <w:t xml:space="preserve">er </w:t>
      </w:r>
      <w:r w:rsidRPr="00253A76">
        <w:t>nødvendigt at opdatere de</w:t>
      </w:r>
      <w:r w:rsidR="00AC5C6F">
        <w:t>n</w:t>
      </w:r>
      <w:r w:rsidRPr="00253A76">
        <w:t xml:space="preserve"> ande</w:t>
      </w:r>
      <w:r w:rsidR="00AC5C6F">
        <w:t>n samtidig</w:t>
      </w:r>
      <w:r w:rsidRPr="00253A76">
        <w:t xml:space="preserve">.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w:t>
      </w:r>
      <w:r w:rsidR="0056692D">
        <w:t>p til en Microsoft SQL database.</w:t>
      </w:r>
      <w:r w:rsidRPr="00253A76">
        <w:t xml:space="preserve"> </w:t>
      </w:r>
      <w:r w:rsidR="0056692D">
        <w:t>F</w:t>
      </w:r>
      <w:r w:rsidRPr="00253A76">
        <w:t xml:space="preserve">or at koble op er det nødvendigt at være på en VPN forbindelse. Databasen indeholder </w:t>
      </w:r>
      <w:r w:rsidR="0056692D">
        <w:t>oplysninger om</w:t>
      </w:r>
      <w:r w:rsidR="00F40B20">
        <w:t>,</w:t>
      </w:r>
      <w:r w:rsidRPr="00253A76">
        <w:t xml:space="preserve"> hvor de</w:t>
      </w:r>
      <w:r w:rsidR="0056692D">
        <w:t>t er muligt</w:t>
      </w:r>
      <w:r w:rsidRPr="00253A76">
        <w:t xml:space="preserve"> at købe forskellige produkter</w:t>
      </w:r>
      <w:r w:rsidR="00F40B20">
        <w:t>,</w:t>
      </w:r>
      <w:r w:rsidRPr="00253A76">
        <w:t xml:space="preserve"> og hvad pris</w:t>
      </w:r>
      <w:r w:rsidR="0056692D">
        <w:t>en</w:t>
      </w:r>
      <w:r w:rsidRPr="00253A76">
        <w:t xml:space="preserve"> er</w:t>
      </w:r>
      <w:r w:rsidR="0056692D">
        <w:t xml:space="preserve"> på produkterne</w:t>
      </w:r>
      <w:r w:rsidR="00F40B20">
        <w:t>,</w:t>
      </w:r>
      <w:r w:rsidRPr="00253A76">
        <w:t xml:space="preserve"> i de forskellige forretninger. De</w:t>
      </w:r>
      <w:r w:rsidR="0056692D">
        <w:t>suden</w:t>
      </w:r>
      <w:r w:rsidRPr="00253A76">
        <w:t xml:space="preserve"> indeholder den loginoplysningerne, der tjekkes op mod</w:t>
      </w:r>
      <w:r w:rsidR="00F40B20">
        <w:t>,</w:t>
      </w:r>
      <w:r w:rsidRPr="00253A76">
        <w:t xml:space="preserve"> når en administrator eller en forretningsmanager logger ind. På </w:t>
      </w:r>
      <w:r w:rsidRPr="00253A76">
        <w:fldChar w:fldCharType="begin"/>
      </w:r>
      <w:r w:rsidRPr="00253A76">
        <w:instrText xml:space="preserve"> REF _Ref451342606 \h </w:instrText>
      </w:r>
      <w:r w:rsidRPr="00253A76">
        <w:fldChar w:fldCharType="separate"/>
      </w:r>
      <w:r w:rsidR="00334444" w:rsidRPr="00253A76">
        <w:t xml:space="preserve">Figur </w:t>
      </w:r>
      <w:r w:rsidR="00334444">
        <w:rPr>
          <w:noProof/>
        </w:rPr>
        <w:t>2</w:t>
      </w:r>
      <w:r w:rsidRPr="00253A76">
        <w:fldChar w:fldCharType="end"/>
      </w:r>
      <w:r w:rsidRPr="00253A76">
        <w:t xml:space="preserve"> ses domæne modellen for systemet, hvor de forskellige interaktioner mellem aktørerne og entiteterne</w:t>
      </w:r>
      <w:r w:rsidR="0056692D">
        <w:t xml:space="preserve"> er vist</w:t>
      </w:r>
      <w:r w:rsidRPr="00253A76">
        <w:t>.</w:t>
      </w:r>
    </w:p>
    <w:p w14:paraId="0DD70941" w14:textId="77777777" w:rsidR="001F53AB" w:rsidRPr="00253A76" w:rsidRDefault="00AD4654" w:rsidP="005F69A7">
      <w:pPr>
        <w:keepNext/>
        <w:jc w:val="center"/>
      </w:pPr>
      <w:r w:rsidRPr="00253A76">
        <w:object w:dxaOrig="13080" w:dyaOrig="5715"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11.5pt" o:ole="">
            <v:imagedata r:id="rId10" o:title=""/>
          </v:shape>
          <o:OLEObject Type="Embed" ProgID="Visio.Drawing.15" ShapeID="_x0000_i1025" DrawAspect="Content" ObjectID="_1525771099" r:id="rId11"/>
        </w:object>
      </w:r>
    </w:p>
    <w:p w14:paraId="0D8AAB74" w14:textId="74BAC4FF" w:rsidR="001F53AB" w:rsidRPr="00253A76" w:rsidRDefault="001F53AB" w:rsidP="005F69A7">
      <w:pPr>
        <w:pStyle w:val="Caption"/>
        <w:jc w:val="center"/>
      </w:pPr>
      <w:bookmarkStart w:id="24" w:name="_Ref451342606"/>
      <w:r w:rsidRPr="00253A76">
        <w:t xml:space="preserve">Figur </w:t>
      </w:r>
      <w:fldSimple w:instr=" SEQ Figur \* ARABIC ">
        <w:r w:rsidR="00334444">
          <w:rPr>
            <w:noProof/>
          </w:rPr>
          <w:t>2</w:t>
        </w:r>
      </w:fldSimple>
      <w:bookmarkEnd w:id="24"/>
      <w:r w:rsidRPr="00253A76">
        <w:t xml:space="preserve">: Domæne </w:t>
      </w:r>
      <w:r w:rsidRPr="00253A76">
        <w:rPr>
          <w:noProof/>
        </w:rPr>
        <w:t xml:space="preserve">model for </w:t>
      </w:r>
      <w:r w:rsidR="00F40B20">
        <w:rPr>
          <w:noProof/>
        </w:rPr>
        <w:t>P</w:t>
      </w:r>
      <w:r w:rsidR="00F40B20" w:rsidRPr="00253A76">
        <w:rPr>
          <w:noProof/>
        </w:rPr>
        <w:t>ristjek220</w:t>
      </w:r>
    </w:p>
    <w:p w14:paraId="7D75A3FB" w14:textId="3E2E80FD" w:rsidR="00A86FF8" w:rsidRPr="00253A76" w:rsidRDefault="00A86FF8" w:rsidP="00F11740">
      <w:pPr>
        <w:pStyle w:val="Heading2"/>
      </w:pPr>
      <w:bookmarkStart w:id="25" w:name="_Toc451788697"/>
      <w:bookmarkStart w:id="26" w:name="_Toc451788776"/>
      <w:bookmarkStart w:id="27" w:name="_Toc452028597"/>
      <w:bookmarkEnd w:id="25"/>
      <w:bookmarkEnd w:id="26"/>
      <w:r w:rsidRPr="00253A76">
        <w:t>Krav</w:t>
      </w:r>
      <w:bookmarkEnd w:id="27"/>
    </w:p>
    <w:p w14:paraId="2520CDB8" w14:textId="3018A082" w:rsidR="00A86FF8" w:rsidRPr="00253A76" w:rsidRDefault="00A86FF8" w:rsidP="00A86FF8">
      <w:r w:rsidRPr="00253A76">
        <w:t xml:space="preserve">Ud fra </w:t>
      </w:r>
      <w:r w:rsidR="00957D54">
        <w:t>afsnittet ”</w:t>
      </w:r>
      <w:r w:rsidR="00957D54">
        <w:fldChar w:fldCharType="begin"/>
      </w:r>
      <w:r w:rsidR="00957D54">
        <w:instrText xml:space="preserve"> REF _Ref451788413 \h </w:instrText>
      </w:r>
      <w:r w:rsidR="00957D54">
        <w:fldChar w:fldCharType="separate"/>
      </w:r>
      <w:r w:rsidR="00334444" w:rsidRPr="00253A76">
        <w:t>Projektformulering</w:t>
      </w:r>
      <w:r w:rsidR="00957D54">
        <w:fldChar w:fldCharType="end"/>
      </w:r>
      <w:r w:rsidR="00957D54">
        <w:t>”</w:t>
      </w:r>
      <w:r w:rsidRPr="00253A76">
        <w:rPr>
          <w:i/>
          <w:iCs/>
        </w:rPr>
        <w:t xml:space="preserve"> </w:t>
      </w:r>
      <w:r w:rsidRPr="00253A76">
        <w:t xml:space="preserve">er der opstillet en række </w:t>
      </w:r>
      <w:r w:rsidR="005F3A41">
        <w:t>u</w:t>
      </w:r>
      <w:r w:rsidR="005F3A41" w:rsidRPr="00253A76">
        <w:t xml:space="preserve">ser </w:t>
      </w:r>
      <w:r w:rsidR="005F3A41">
        <w:t>s</w:t>
      </w:r>
      <w:r w:rsidR="005F3A41" w:rsidRPr="00253A76">
        <w:t>tories</w:t>
      </w:r>
      <w:r w:rsidRPr="00253A76">
        <w:t xml:space="preserve">, der </w:t>
      </w:r>
      <w:r w:rsidR="00496E7A">
        <w:t>forklar</w:t>
      </w:r>
      <w:r w:rsidRPr="00253A76">
        <w:t>er brugerens interakti</w:t>
      </w:r>
      <w:r w:rsidR="006E318D" w:rsidRPr="00253A76">
        <w:t xml:space="preserve">on med systemet. User </w:t>
      </w:r>
      <w:r w:rsidR="005F3A41">
        <w:t>s</w:t>
      </w:r>
      <w:r w:rsidR="005F3A41" w:rsidRPr="00253A76">
        <w:t xml:space="preserve">tories </w:t>
      </w:r>
      <w:r w:rsidRPr="00253A76">
        <w:t>danner grundlag</w:t>
      </w:r>
      <w:r w:rsidR="00957D54">
        <w:t>et</w:t>
      </w:r>
      <w:r w:rsidRPr="00253A76">
        <w:t xml:space="preserve"> for kravspecifikationen, og </w:t>
      </w:r>
      <w:r w:rsidR="00496E7A">
        <w:t xml:space="preserve">bliver </w:t>
      </w:r>
      <w:r w:rsidRPr="00253A76">
        <w:t>brug</w:t>
      </w:r>
      <w:r w:rsidR="00496E7A">
        <w:t>t</w:t>
      </w:r>
      <w:r w:rsidRPr="00253A76">
        <w:t xml:space="preserve"> til at fastsætte systemets funktionalitet.</w:t>
      </w:r>
    </w:p>
    <w:p w14:paraId="050B9C78" w14:textId="77777777" w:rsidR="001F53AB" w:rsidRPr="00253A76" w:rsidRDefault="001F53AB" w:rsidP="001F53AB">
      <w:pPr>
        <w:pStyle w:val="Heading3"/>
      </w:pPr>
      <w:bookmarkStart w:id="28" w:name="_Toc452028598"/>
      <w:r w:rsidRPr="00253A76">
        <w:t>Udformning af krav</w:t>
      </w:r>
      <w:bookmarkEnd w:id="28"/>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CACAA3D" w:rsidR="001F53AB" w:rsidRPr="00253A76" w:rsidRDefault="001F53AB" w:rsidP="001F53AB">
      <w:r w:rsidRPr="00253A76">
        <w:t xml:space="preserve">Der </w:t>
      </w:r>
      <w:r w:rsidR="00496E7A">
        <w:t>blev</w:t>
      </w:r>
      <w:r w:rsidRPr="00253A76">
        <w:t xml:space="preserve"> derfor valgt at benytte user stories</w:t>
      </w:r>
      <w:sdt>
        <w:sdtPr>
          <w:id w:val="1341965959"/>
          <w:citation/>
        </w:sdtPr>
        <w:sdtEndPr/>
        <w:sdtContent>
          <w:r w:rsidR="006D13B2">
            <w:fldChar w:fldCharType="begin"/>
          </w:r>
          <w:r w:rsidR="006D13B2" w:rsidRPr="006D13B2">
            <w:instrText xml:space="preserve"> CITATION Naz10 \l 2057 </w:instrText>
          </w:r>
          <w:r w:rsidR="006D13B2">
            <w:fldChar w:fldCharType="separate"/>
          </w:r>
          <w:r w:rsidR="00ED664A">
            <w:rPr>
              <w:noProof/>
            </w:rPr>
            <w:t xml:space="preserve"> </w:t>
          </w:r>
          <w:r w:rsidR="00ED664A" w:rsidRPr="00ED664A">
            <w:rPr>
              <w:noProof/>
            </w:rPr>
            <w:t>[1]</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w:t>
      </w:r>
      <w:r w:rsidRPr="00253A76">
        <w:lastRenderedPageBreak/>
        <w:t>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1CBED4D6" w:rsidR="00F11740" w:rsidRPr="00253A76" w:rsidRDefault="001F53AB" w:rsidP="00A86FF8">
      <w:r w:rsidRPr="00253A76">
        <w:t xml:space="preserve">Da der </w:t>
      </w:r>
      <w:r w:rsidR="00496E7A">
        <w:t>blev</w:t>
      </w:r>
      <w:r w:rsidRPr="00253A76">
        <w:t xml:space="preserve"> valgt at benytte user stories, hvor en stor del af arbejdet med dem ligger i diskussionen med kunden, </w:t>
      </w:r>
      <w:r w:rsidR="00496E7A">
        <w:t>uden at</w:t>
      </w:r>
      <w:r w:rsidRPr="00253A76">
        <w:t xml:space="preserve"> projektet har en </w:t>
      </w:r>
      <w:r w:rsidR="00496E7A">
        <w:t>reel</w:t>
      </w:r>
      <w:r w:rsidRPr="00253A76">
        <w:t xml:space="preserve"> kunde, </w:t>
      </w:r>
      <w:r w:rsidR="00496E7A">
        <w:t>blev</w:t>
      </w:r>
      <w:r w:rsidRPr="00253A76">
        <w:t xml:space="preserve"> dette håndteret på en alternativ måde. Det </w:t>
      </w:r>
      <w:r w:rsidR="00496E7A">
        <w:t>var</w:t>
      </w:r>
      <w:r w:rsidRPr="00253A76">
        <w:t xml:space="preserve"> gruppen selv, der </w:t>
      </w:r>
      <w:r w:rsidR="00496E7A">
        <w:t>stod</w:t>
      </w:r>
      <w:r w:rsidRPr="00253A76">
        <w:t xml:space="preserve"> for produktets vision og agere</w:t>
      </w:r>
      <w:r w:rsidR="00496E7A">
        <w:t>de</w:t>
      </w:r>
      <w:r w:rsidRPr="00253A76">
        <w:t xml:space="preserve"> kunde, og diskussionen </w:t>
      </w:r>
      <w:r w:rsidR="00496E7A">
        <w:t>blev</w:t>
      </w:r>
      <w:r w:rsidRPr="00253A76">
        <w:t xml:space="preserve"> derfor håndteret ved, at gruppen sammen med vejlederen diskutere</w:t>
      </w:r>
      <w:r w:rsidR="00496E7A">
        <w:t>de</w:t>
      </w:r>
      <w:r w:rsidRPr="00253A76">
        <w:t xml:space="preserve"> i starten af hver iteration omkring ønskerne og detaljerne for de specifikke user stories, der skulle implementeres i iterationen.</w:t>
      </w:r>
    </w:p>
    <w:p w14:paraId="7680D74B" w14:textId="77777777" w:rsidR="00A86FF8" w:rsidRDefault="00A86FF8" w:rsidP="00F11740">
      <w:pPr>
        <w:pStyle w:val="Heading3"/>
      </w:pPr>
      <w:bookmarkStart w:id="29" w:name="_Toc452028599"/>
      <w:r w:rsidRPr="00253A76">
        <w:t>Aktører</w:t>
      </w:r>
      <w:bookmarkEnd w:id="29"/>
    </w:p>
    <w:p w14:paraId="7B5C7168" w14:textId="72B4A1D2" w:rsidR="007D3BE1" w:rsidRPr="007D3BE1" w:rsidRDefault="007D3BE1" w:rsidP="005F69A7">
      <w:r>
        <w:t>Systemet har tre forskellige slags aktører, som kort beskrives her:</w:t>
      </w:r>
    </w:p>
    <w:p w14:paraId="47D05514" w14:textId="0D18F6FA"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w:t>
      </w:r>
      <w:r w:rsidR="00F40B20">
        <w:t>,</w:t>
      </w:r>
      <w:r w:rsidRPr="00253A76">
        <w:t xml:space="preserve"> hvor ha</w:t>
      </w:r>
      <w:r w:rsidR="00C2293D" w:rsidRPr="00253A76">
        <w:t>n skal købe hans forskellige produkt</w:t>
      </w:r>
      <w:r w:rsidRPr="00253A76">
        <w:t>er.</w:t>
      </w:r>
    </w:p>
    <w:p w14:paraId="1E5CAB6C" w14:textId="7139AC73"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r w:rsidR="007D3BE1">
        <w:t xml:space="preserve"> på produkterne</w:t>
      </w:r>
      <w:r w:rsidRPr="00253A76">
        <w:t>.</w:t>
      </w:r>
    </w:p>
    <w:p w14:paraId="642908D4" w14:textId="400E8922" w:rsidR="00A86FF8" w:rsidRPr="00253A76" w:rsidRDefault="00A86FF8" w:rsidP="00A86FF8">
      <w:r w:rsidRPr="00253A76">
        <w:rPr>
          <w:b/>
        </w:rPr>
        <w:t xml:space="preserve">Administrator: </w:t>
      </w:r>
      <w:r w:rsidRPr="00253A76">
        <w:t xml:space="preserve">Administratoren er en primær aktør. Administratoren kan tilføje og fjerne forretninger fra </w:t>
      </w:r>
      <w:r w:rsidR="007D3BE1">
        <w:t>P</w:t>
      </w:r>
      <w:r w:rsidR="007D3BE1" w:rsidRPr="00253A76">
        <w:t>ristjek220</w:t>
      </w:r>
      <w:r w:rsidRPr="00253A76">
        <w:t>.</w:t>
      </w:r>
    </w:p>
    <w:p w14:paraId="01358E64" w14:textId="2D5265A1" w:rsidR="00A86FF8" w:rsidRPr="00253A76" w:rsidRDefault="00A86FF8" w:rsidP="00F11740">
      <w:pPr>
        <w:pStyle w:val="Heading3"/>
      </w:pPr>
      <w:bookmarkStart w:id="30" w:name="_Toc452028600"/>
      <w:r w:rsidRPr="00253A76">
        <w:t>User story beskrivelser</w:t>
      </w:r>
      <w:bookmarkEnd w:id="30"/>
    </w:p>
    <w:p w14:paraId="7EA4376A" w14:textId="028AF16F" w:rsidR="00A86FF8" w:rsidRDefault="00A86FF8" w:rsidP="00A86FF8">
      <w:r w:rsidRPr="00253A76">
        <w:t xml:space="preserve">Der er her udvalgt nogle relevante </w:t>
      </w:r>
      <w:r w:rsidR="005F3A41">
        <w:t>u</w:t>
      </w:r>
      <w:r w:rsidR="005F3A41" w:rsidRPr="00253A76">
        <w:t xml:space="preserve">ser </w:t>
      </w:r>
      <w:r w:rsidR="005F3A41">
        <w:t>s</w:t>
      </w:r>
      <w:r w:rsidR="005F3A41" w:rsidRPr="00253A76">
        <w:t xml:space="preserve">tories </w:t>
      </w:r>
      <w:r w:rsidRPr="00253A76">
        <w:t>fra Kravspecifikationen</w:t>
      </w:r>
      <w:sdt>
        <w:sdtPr>
          <w:id w:val="714622822"/>
          <w:citation/>
        </w:sdtPr>
        <w:sdtEndPr/>
        <w:sdtContent>
          <w:r w:rsidR="003D11C8" w:rsidRPr="00253A76">
            <w:fldChar w:fldCharType="begin"/>
          </w:r>
          <w:r w:rsidR="00DD30E9">
            <w:instrText xml:space="preserve">CITATION Gru16 \l 1030 </w:instrText>
          </w:r>
          <w:r w:rsidR="003D11C8" w:rsidRPr="00253A76">
            <w:fldChar w:fldCharType="separate"/>
          </w:r>
          <w:r w:rsidR="00ED664A">
            <w:rPr>
              <w:noProof/>
            </w:rPr>
            <w:t xml:space="preserve"> </w:t>
          </w:r>
          <w:r w:rsidR="00ED664A" w:rsidRPr="00ED664A">
            <w:rPr>
              <w:noProof/>
            </w:rPr>
            <w:t>[2]</w:t>
          </w:r>
          <w:r w:rsidR="003D11C8" w:rsidRPr="00253A76">
            <w:fldChar w:fldCharType="end"/>
          </w:r>
        </w:sdtContent>
      </w:sdt>
      <w:r w:rsidR="007D3BE1">
        <w:t>.</w:t>
      </w:r>
      <w:r w:rsidRPr="00253A76">
        <w:t xml:space="preserve"> </w:t>
      </w:r>
      <w:r w:rsidR="007D3BE1">
        <w:t>Det er disse user stories</w:t>
      </w:r>
      <w:r w:rsidR="00F40B20">
        <w:t>,</w:t>
      </w:r>
      <w:r w:rsidR="007D3BE1">
        <w:t xml:space="preserve"> der bliver brugt til at gennemgå systemet</w:t>
      </w:r>
      <w:r w:rsidRPr="00253A76">
        <w:t xml:space="preserve"> i løbet af rapporten</w:t>
      </w:r>
      <w:r w:rsidR="007D3BE1">
        <w:t>.</w:t>
      </w:r>
      <w:r w:rsidR="007D3BE1" w:rsidRPr="00253A76">
        <w:t xml:space="preserve"> </w:t>
      </w:r>
      <w:r w:rsidR="007D3BE1">
        <w:t>D</w:t>
      </w:r>
      <w:r w:rsidR="007D3BE1" w:rsidRPr="00253A76">
        <w:t xml:space="preserve">e </w:t>
      </w:r>
      <w:r w:rsidRPr="00253A76">
        <w:t>er rangeret efter hvilken prioritering</w:t>
      </w:r>
      <w:r w:rsidR="00F40B20">
        <w:t>,</w:t>
      </w:r>
      <w:r w:rsidRPr="00253A76">
        <w:t xml:space="preserve"> de har haft gennem udviklingsfasen.</w:t>
      </w:r>
    </w:p>
    <w:p w14:paraId="754242AC" w14:textId="77777777" w:rsidR="009A7AB0" w:rsidRPr="00253A76" w:rsidRDefault="009A7AB0" w:rsidP="00A86FF8"/>
    <w:p w14:paraId="723B1225" w14:textId="11F8BC2D" w:rsidR="00A86FF8" w:rsidRPr="00253A76" w:rsidRDefault="00A86FF8" w:rsidP="00A86FF8">
      <w:pPr>
        <w:rPr>
          <w:b/>
        </w:rPr>
      </w:pPr>
      <w:bookmarkStart w:id="31" w:name="_Toc443577280"/>
      <w:bookmarkStart w:id="32" w:name="_Toc445051114"/>
      <w:r w:rsidRPr="00253A76">
        <w:rPr>
          <w:b/>
        </w:rPr>
        <w:t xml:space="preserve">US2: Finde den </w:t>
      </w:r>
      <w:r w:rsidR="00C2293D" w:rsidRPr="00253A76">
        <w:rPr>
          <w:b/>
        </w:rPr>
        <w:t>billigste forretning for et produkt</w:t>
      </w:r>
      <w:r w:rsidRPr="00253A76">
        <w:rPr>
          <w:b/>
        </w:rPr>
        <w:t xml:space="preserve"> i Pristjek220</w:t>
      </w:r>
      <w:bookmarkEnd w:id="31"/>
      <w:bookmarkEnd w:id="32"/>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38D11104" w:rsidR="00A86FF8" w:rsidRPr="00253A76" w:rsidRDefault="00A86FF8" w:rsidP="00A86FF8">
      <w:r w:rsidRPr="00253A76">
        <w:t xml:space="preserve">User storyen er relevant, fordi det er en fundamental egenskab, for at </w:t>
      </w:r>
      <w:r w:rsidR="007D3BE1">
        <w:t>P</w:t>
      </w:r>
      <w:r w:rsidR="007D3BE1" w:rsidRPr="00253A76">
        <w:t xml:space="preserve">ristjek220 </w:t>
      </w:r>
      <w:r w:rsidRPr="00253A76">
        <w:t>kan hjælpe forbrugeren med at for</w:t>
      </w:r>
      <w:r w:rsidR="00312EB3">
        <w:t>e</w:t>
      </w:r>
      <w:r w:rsidRPr="00253A76">
        <w:t>tage billige indkøb.</w:t>
      </w:r>
    </w:p>
    <w:p w14:paraId="4D209883" w14:textId="77777777" w:rsidR="009A7AB0" w:rsidRDefault="009A7AB0">
      <w:pPr>
        <w:rPr>
          <w:b/>
        </w:rPr>
      </w:pPr>
      <w:r>
        <w:rPr>
          <w:b/>
        </w:rPr>
        <w:br w:type="page"/>
      </w:r>
    </w:p>
    <w:p w14:paraId="1C3737AB" w14:textId="7A2B05A7" w:rsidR="00A86FF8" w:rsidRPr="00253A76" w:rsidRDefault="00A86FF8" w:rsidP="00A86FF8">
      <w:pPr>
        <w:rPr>
          <w:b/>
        </w:rPr>
      </w:pPr>
      <w:r w:rsidRPr="00253A76">
        <w:rPr>
          <w:b/>
        </w:rPr>
        <w:lastRenderedPageBreak/>
        <w:t xml:space="preserve">US4: </w:t>
      </w:r>
      <w:bookmarkStart w:id="33" w:name="_Toc443577286"/>
      <w:bookmarkStart w:id="34" w:name="_Toc445051116"/>
      <w:r w:rsidRPr="00253A76">
        <w:rPr>
          <w:b/>
        </w:rPr>
        <w:t>Find ud af h</w:t>
      </w:r>
      <w:r w:rsidR="00C2293D" w:rsidRPr="00253A76">
        <w:rPr>
          <w:b/>
        </w:rPr>
        <w:t xml:space="preserve">vor </w:t>
      </w:r>
      <w:r w:rsidR="007D3BE1">
        <w:rPr>
          <w:b/>
        </w:rPr>
        <w:t>p</w:t>
      </w:r>
      <w:r w:rsidR="007D3BE1" w:rsidRPr="00253A76">
        <w:rPr>
          <w:b/>
        </w:rPr>
        <w:t xml:space="preserve">rodukterne </w:t>
      </w:r>
      <w:r w:rsidRPr="00253A76">
        <w:rPr>
          <w:b/>
        </w:rPr>
        <w:t>fra indkøbslisten kan købes billigst</w:t>
      </w:r>
      <w:bookmarkEnd w:id="33"/>
      <w:bookmarkEnd w:id="34"/>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0F6BF4" w:rsidR="00981D88" w:rsidRPr="00253A76" w:rsidRDefault="00981D88" w:rsidP="00981D88">
      <w:r w:rsidRPr="00253A76">
        <w:rPr>
          <w:b/>
        </w:rPr>
        <w:t>Vil</w:t>
      </w:r>
      <w:r w:rsidRPr="00253A76">
        <w:t xml:space="preserve"> jeg kunne s</w:t>
      </w:r>
      <w:r w:rsidR="00C2293D" w:rsidRPr="00253A76">
        <w:t>e</w:t>
      </w:r>
      <w:r w:rsidR="009A7AB0">
        <w:t>,</w:t>
      </w:r>
      <w:r w:rsidR="00C2293D" w:rsidRPr="00253A76">
        <w:t xml:space="preserve"> hvor det er muligt at købe produkt</w:t>
      </w:r>
      <w:r w:rsidRPr="00253A76">
        <w:t>erne på indkøbslisten billigst</w:t>
      </w:r>
      <w:r w:rsidR="009A7AB0">
        <w:t>,</w:t>
      </w:r>
      <w:r w:rsidRPr="00253A76">
        <w:t xml:space="preserve">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450A57B" w:rsidR="00A86FF8" w:rsidRDefault="00A86FF8" w:rsidP="00A86FF8">
      <w:r w:rsidRPr="00253A76">
        <w:t>User storyen er relevant, fordi uden indkøbsliste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35" w:name="_Toc443577287"/>
      <w:bookmarkStart w:id="36" w:name="_Toc445051118"/>
      <w:r w:rsidRPr="00CD5E22">
        <w:rPr>
          <w:b/>
        </w:rPr>
        <w:t>US6: Sammenligning af billigste indkøb og indkøb i én forretning</w:t>
      </w:r>
      <w:bookmarkEnd w:id="35"/>
      <w:bookmarkEnd w:id="36"/>
    </w:p>
    <w:p w14:paraId="28769B38" w14:textId="77777777" w:rsidR="009403D3" w:rsidRDefault="009403D3" w:rsidP="009403D3">
      <w:r w:rsidRPr="009F1305">
        <w:rPr>
          <w:b/>
        </w:rPr>
        <w:t>Som</w:t>
      </w:r>
      <w:r>
        <w:t xml:space="preserve"> en forbruger af Pristjek220</w:t>
      </w:r>
    </w:p>
    <w:p w14:paraId="692D6C96" w14:textId="74E90B70" w:rsidR="009403D3" w:rsidRDefault="009403D3" w:rsidP="009403D3">
      <w:r w:rsidRPr="009F1305">
        <w:rPr>
          <w:b/>
        </w:rPr>
        <w:t>Vil</w:t>
      </w:r>
      <w:r>
        <w:t xml:space="preserve"> jeg kunne se en sammenligning af</w:t>
      </w:r>
      <w:r w:rsidR="009A7AB0">
        <w:t>,</w:t>
      </w:r>
      <w:r>
        <w:t xml:space="preserve"> hvad prisen er </w:t>
      </w:r>
      <w:r w:rsidR="007D3BE1">
        <w:t xml:space="preserve">i én </w:t>
      </w:r>
      <w:r>
        <w:t>enkelt forretning</w:t>
      </w:r>
      <w:r w:rsidR="009A7AB0">
        <w:t>,</w:t>
      </w:r>
      <w:r>
        <w:t xml:space="preserve"> og hvor </w:t>
      </w:r>
      <w:r w:rsidR="00FD2428">
        <w:t>produkt</w:t>
      </w:r>
      <w:r>
        <w:t>erne er billigst,</w:t>
      </w:r>
    </w:p>
    <w:p w14:paraId="0EABAE02" w14:textId="2B68CAE3" w:rsidR="009403D3" w:rsidRDefault="009403D3" w:rsidP="009403D3">
      <w:r>
        <w:rPr>
          <w:b/>
        </w:rPr>
        <w:t>S</w:t>
      </w:r>
      <w:r w:rsidRPr="009F1305">
        <w:rPr>
          <w:b/>
        </w:rPr>
        <w:t>å</w:t>
      </w:r>
      <w:r>
        <w:t xml:space="preserve"> jeg kan vælge at køre i flere forretninger</w:t>
      </w:r>
      <w:r w:rsidR="009A7AB0">
        <w:t>,</w:t>
      </w:r>
      <w:r>
        <w:t xml:space="preserve"> fremfor bare at handle det hele i </w:t>
      </w:r>
      <w:r w:rsidR="007D3BE1">
        <w:t xml:space="preserve">én </w:t>
      </w:r>
      <w:r>
        <w:t>forretning.</w:t>
      </w:r>
    </w:p>
    <w:p w14:paraId="6B3F2B56" w14:textId="145CFACC" w:rsidR="009403D3" w:rsidRPr="00253A76" w:rsidRDefault="009403D3" w:rsidP="009403D3">
      <w:r w:rsidRPr="00253A76">
        <w:t xml:space="preserve">User storyen er relevant, fordi </w:t>
      </w:r>
      <w:r>
        <w:t>for</w:t>
      </w:r>
      <w:r w:rsidRPr="00253A76">
        <w:t>brugeren gerne vil kunne</w:t>
      </w:r>
      <w:r>
        <w:t xml:space="preserve"> se</w:t>
      </w:r>
      <w:r w:rsidR="009A7AB0">
        <w:t>,</w:t>
      </w:r>
      <w:r>
        <w:t xml:space="preserve"> om det er besværet værd at tage i mere end </w:t>
      </w:r>
      <w:r w:rsidR="00BC1874">
        <w:t>é</w:t>
      </w:r>
      <w:r>
        <w:t xml:space="preserve">n </w:t>
      </w:r>
      <w:r w:rsidR="00BC1874">
        <w:t>forretning</w:t>
      </w:r>
      <w:r>
        <w:t xml:space="preserve">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E3C4266" w:rsidR="00A86FF8" w:rsidRPr="00253A76" w:rsidRDefault="00981D88" w:rsidP="00981D88">
      <w:r w:rsidRPr="00253A76">
        <w:rPr>
          <w:b/>
        </w:rPr>
        <w:t>Så</w:t>
      </w:r>
      <w:r w:rsidRPr="00253A76">
        <w:t xml:space="preserve"> der </w:t>
      </w:r>
      <w:r w:rsidR="00F40B20">
        <w:t>kan</w:t>
      </w:r>
      <w:r w:rsidR="00F40B20" w:rsidRPr="00253A76">
        <w:t xml:space="preserve"> </w:t>
      </w:r>
      <w:r w:rsidRPr="00253A76">
        <w:t>komme forslag op</w:t>
      </w:r>
      <w:r w:rsidR="009A7AB0">
        <w:t>,</w:t>
      </w:r>
      <w:r w:rsidRPr="00253A76">
        <w:t xml:space="preserve"> som jeg kan trykke på. </w:t>
      </w:r>
    </w:p>
    <w:p w14:paraId="378B70F5" w14:textId="74C54FC8" w:rsidR="00A86FF8" w:rsidRPr="00253A76" w:rsidRDefault="00A86FF8" w:rsidP="00A86FF8">
      <w:r w:rsidRPr="00253A76">
        <w:t>User storyen er relevant, fordi brugeren gerne vil kunne slippe for at skrive hele den ønskede ting</w:t>
      </w:r>
      <w:r w:rsidR="009A7AB0">
        <w:t>,</w:t>
      </w:r>
      <w:r w:rsidRPr="00253A76">
        <w:t xml:space="preserve">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37" w:name="_Toc443577289"/>
      <w:bookmarkStart w:id="38" w:name="_Toc445051122"/>
      <w:r w:rsidRPr="00253A76">
        <w:rPr>
          <w:b/>
        </w:rPr>
        <w:t>Send indkøbsliste på mail</w:t>
      </w:r>
      <w:bookmarkEnd w:id="37"/>
      <w:bookmarkEnd w:id="38"/>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4ADBB157" w:rsidR="00A86FF8" w:rsidRPr="00253A76" w:rsidRDefault="00A86FF8" w:rsidP="00A86FF8">
      <w:r w:rsidRPr="00253A76">
        <w:t xml:space="preserve">User storyen er relevant, fordi brugeren gerne vil kunne slippe for at have </w:t>
      </w:r>
      <w:r w:rsidR="00C6257C">
        <w:t>sin</w:t>
      </w:r>
      <w:r w:rsidRPr="00253A76">
        <w:t xml:space="preserve"> computer med ud og handle, og derfor ønsker en mere transportabel måde</w:t>
      </w:r>
      <w:r w:rsidR="009A7AB0">
        <w:t>,</w:t>
      </w:r>
      <w:r w:rsidRPr="00253A76">
        <w:t xml:space="preserve"> at have sin indkøbsliste med på. Dette kan opnås ved</w:t>
      </w:r>
      <w:r w:rsidR="009A7AB0">
        <w:t>,</w:t>
      </w:r>
      <w:r w:rsidRPr="00253A76">
        <w:t xml:space="preserve"> at han sender en E-mail til sig selv, som</w:t>
      </w:r>
      <w:r w:rsidR="00F40B20">
        <w:t xml:space="preserve"> han</w:t>
      </w:r>
      <w:r w:rsidRPr="00253A76">
        <w:t xml:space="preserve"> så kan se på </w:t>
      </w:r>
      <w:r w:rsidR="009A7AB0">
        <w:t>sin</w:t>
      </w:r>
      <w:r w:rsidR="009A7AB0" w:rsidRPr="00253A76">
        <w:t xml:space="preserve"> </w:t>
      </w:r>
      <w:r w:rsidRPr="00253A76">
        <w:t>telefon.</w:t>
      </w:r>
    </w:p>
    <w:p w14:paraId="5E8D65F8" w14:textId="77777777" w:rsidR="00082570" w:rsidRDefault="00082570">
      <w:pPr>
        <w:rPr>
          <w:smallCaps/>
          <w:spacing w:val="5"/>
          <w:sz w:val="24"/>
          <w:szCs w:val="24"/>
        </w:rPr>
      </w:pPr>
      <w:bookmarkStart w:id="39" w:name="_Toc451330298"/>
      <w:r>
        <w:br w:type="page"/>
      </w:r>
    </w:p>
    <w:p w14:paraId="48F40AA9" w14:textId="5F2D0E60" w:rsidR="001F53AB" w:rsidRPr="00253A76" w:rsidRDefault="001F53AB" w:rsidP="001F53AB">
      <w:pPr>
        <w:pStyle w:val="Heading3"/>
      </w:pPr>
      <w:bookmarkStart w:id="40" w:name="_Toc452028601"/>
      <w:r w:rsidRPr="00253A76">
        <w:lastRenderedPageBreak/>
        <w:t>Kvalitetskrav</w:t>
      </w:r>
      <w:bookmarkEnd w:id="39"/>
      <w:bookmarkEnd w:id="40"/>
    </w:p>
    <w:p w14:paraId="5549D407" w14:textId="2E4EF581" w:rsidR="001F53AB" w:rsidRPr="00253A76" w:rsidRDefault="001F53AB" w:rsidP="001F53AB">
      <w:r w:rsidRPr="00253A76">
        <w:t>Der er taget et uddrag af de mest relevante kvalitetskrav</w:t>
      </w:r>
      <w:sdt>
        <w:sdtPr>
          <w:id w:val="-397442208"/>
          <w:citation/>
        </w:sdtPr>
        <w:sdtEndPr/>
        <w:sdtContent>
          <w:r w:rsidR="003D11C8" w:rsidRPr="00253A76">
            <w:fldChar w:fldCharType="begin"/>
          </w:r>
          <w:r w:rsidR="00DD30E9">
            <w:instrText xml:space="preserve">CITATION Gru16 \l 1030 </w:instrText>
          </w:r>
          <w:r w:rsidR="003D11C8" w:rsidRPr="00253A76">
            <w:fldChar w:fldCharType="separate"/>
          </w:r>
          <w:r w:rsidR="00ED664A">
            <w:rPr>
              <w:noProof/>
            </w:rPr>
            <w:t xml:space="preserve"> </w:t>
          </w:r>
          <w:r w:rsidR="00ED664A" w:rsidRPr="00ED664A">
            <w:rPr>
              <w:noProof/>
            </w:rPr>
            <w:t>[2]</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5D452055" w:rsidR="001F53AB" w:rsidRPr="00253A76" w:rsidRDefault="001F53AB" w:rsidP="001F53AB">
      <w:pPr>
        <w:rPr>
          <w:b/>
        </w:rPr>
      </w:pPr>
      <w:r w:rsidRPr="00253A76">
        <w:rPr>
          <w:b/>
        </w:rPr>
        <w:t>1a: Pristjek220 skal leve op til de krav, som Microsoft stiller til UX design</w:t>
      </w:r>
      <w:sdt>
        <w:sdtPr>
          <w:rPr>
            <w:b/>
          </w:rPr>
          <w:id w:val="-1350400967"/>
          <w:citation/>
        </w:sdtPr>
        <w:sdtEnd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ED664A">
            <w:rPr>
              <w:b/>
              <w:noProof/>
            </w:rPr>
            <w:t xml:space="preserve"> </w:t>
          </w:r>
          <w:r w:rsidR="00ED664A" w:rsidRPr="00ED664A">
            <w:rPr>
              <w:noProof/>
            </w:rPr>
            <w:t>[3]</w:t>
          </w:r>
          <w:r w:rsidR="002D4132" w:rsidRPr="00253A76">
            <w:rPr>
              <w:b/>
            </w:rPr>
            <w:fldChar w:fldCharType="end"/>
          </w:r>
        </w:sdtContent>
      </w:sdt>
      <w:r w:rsidRPr="00253A76">
        <w:rPr>
          <w:b/>
        </w:rPr>
        <w:t>.</w:t>
      </w:r>
    </w:p>
    <w:p w14:paraId="1C0D34C0" w14:textId="7FF3E3FF" w:rsidR="001F53AB" w:rsidRPr="00253A76" w:rsidRDefault="00496E7A" w:rsidP="001F53AB">
      <w:r>
        <w:t>Dette er valgt f</w:t>
      </w:r>
      <w:r w:rsidR="001F53AB" w:rsidRPr="00253A76">
        <w:t>or at få en brugergrænseflade</w:t>
      </w:r>
      <w:r w:rsidR="009A7AB0">
        <w:t>,</w:t>
      </w:r>
      <w:r w:rsidR="001F53AB" w:rsidRPr="00253A76">
        <w:t xml:space="preserve"> der er brugervenlig</w:t>
      </w:r>
      <w:r w:rsidR="009A7AB0">
        <w:t>,</w:t>
      </w:r>
      <w:r w:rsidR="001F53AB" w:rsidRPr="00253A76">
        <w:t xml:space="preserve"> og som giver en intu</w:t>
      </w:r>
      <w:r>
        <w:t>itiv ide om</w:t>
      </w:r>
      <w:r w:rsidR="009A7AB0">
        <w:t>,</w:t>
      </w:r>
      <w:r>
        <w:t xml:space="preserve"> hvad der skal gøres</w:t>
      </w:r>
      <w:r w:rsidR="001F53AB" w:rsidRPr="00253A76">
        <w:t xml:space="preserve"> som bruger. Der er derfor taget udgangspunkt i de krav, som Microsoft stiller til en desktop applikation, for at overholde en generel standard. </w:t>
      </w:r>
    </w:p>
    <w:p w14:paraId="41AD7A4C" w14:textId="59D0C26C" w:rsidR="001F53AB" w:rsidRPr="00253A76" w:rsidRDefault="001F53AB" w:rsidP="001F53AB">
      <w:r w:rsidRPr="00253A76">
        <w:t>For at opfylde de krav, som der stilles fra Microsoft UX design, er tjeklisten</w:t>
      </w:r>
      <w:sdt>
        <w:sdtPr>
          <w:id w:val="-1306006063"/>
          <w:citation/>
        </w:sdtPr>
        <w:sdtEndPr/>
        <w:sdtContent>
          <w:r w:rsidR="002D4132" w:rsidRPr="00253A76">
            <w:fldChar w:fldCharType="begin"/>
          </w:r>
          <w:r w:rsidR="002D4132" w:rsidRPr="00253A76">
            <w:instrText xml:space="preserve"> CITATION Mic161 \l 1030 </w:instrText>
          </w:r>
          <w:r w:rsidR="002D4132" w:rsidRPr="00253A76">
            <w:fldChar w:fldCharType="separate"/>
          </w:r>
          <w:r w:rsidR="00ED664A">
            <w:rPr>
              <w:noProof/>
            </w:rPr>
            <w:t xml:space="preserve"> </w:t>
          </w:r>
          <w:r w:rsidR="00ED664A" w:rsidRPr="00ED664A">
            <w:rPr>
              <w:noProof/>
            </w:rPr>
            <w:t>[4]</w:t>
          </w:r>
          <w:r w:rsidR="002D4132" w:rsidRPr="00253A76">
            <w:fldChar w:fldCharType="end"/>
          </w:r>
        </w:sdtContent>
      </w:sdt>
      <w:r w:rsidR="009A7AB0">
        <w:t>,</w:t>
      </w:r>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07ACF113" w:rsidR="001F53AB" w:rsidRPr="00253A76" w:rsidRDefault="001F53AB" w:rsidP="001F53AB">
      <w:pPr>
        <w:rPr>
          <w:b/>
        </w:rPr>
      </w:pPr>
      <w:r w:rsidRPr="00253A76">
        <w:rPr>
          <w:b/>
        </w:rPr>
        <w:t xml:space="preserve">1b: Pristjek220 skal leve op til </w:t>
      </w:r>
      <w:r w:rsidR="00F40B20">
        <w:rPr>
          <w:b/>
        </w:rPr>
        <w:t>”</w:t>
      </w:r>
      <w:r w:rsidR="00312EB3">
        <w:rPr>
          <w:b/>
        </w:rPr>
        <w:t>Three</w:t>
      </w:r>
      <w:r w:rsidRPr="00253A76">
        <w:rPr>
          <w:b/>
        </w:rPr>
        <w:t>-</w:t>
      </w:r>
      <w:r w:rsidR="00312EB3">
        <w:rPr>
          <w:b/>
        </w:rPr>
        <w:t>C</w:t>
      </w:r>
      <w:r w:rsidR="00312EB3" w:rsidRPr="00253A76">
        <w:rPr>
          <w:b/>
        </w:rPr>
        <w:t xml:space="preserve">lick </w:t>
      </w:r>
      <w:r w:rsidRPr="00253A76">
        <w:rPr>
          <w:b/>
        </w:rPr>
        <w:t>rule</w:t>
      </w:r>
      <w:r w:rsidR="00F40B20">
        <w:rPr>
          <w:b/>
        </w:rPr>
        <w:t>”</w:t>
      </w:r>
      <w:sdt>
        <w:sdtPr>
          <w:rPr>
            <w:b/>
          </w:rPr>
          <w:id w:val="-1820258211"/>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ED664A">
            <w:rPr>
              <w:b/>
              <w:noProof/>
            </w:rPr>
            <w:t xml:space="preserve"> </w:t>
          </w:r>
          <w:r w:rsidR="00ED664A" w:rsidRPr="00ED664A">
            <w:rPr>
              <w:noProof/>
            </w:rPr>
            <w:t>[5]</w:t>
          </w:r>
          <w:r w:rsidR="002D4132" w:rsidRPr="00253A76">
            <w:rPr>
              <w:b/>
            </w:rPr>
            <w:fldChar w:fldCharType="end"/>
          </w:r>
        </w:sdtContent>
      </w:sdt>
      <w:r w:rsidRPr="00253A76">
        <w:rPr>
          <w:b/>
        </w:rPr>
        <w:t>.</w:t>
      </w:r>
    </w:p>
    <w:p w14:paraId="1DDCEC69" w14:textId="478B3432" w:rsidR="001F53AB" w:rsidRPr="00253A76" w:rsidRDefault="001F53AB" w:rsidP="001F53AB">
      <w:r w:rsidRPr="00253A76">
        <w:t>For at få en brugergrænseflade</w:t>
      </w:r>
      <w:r w:rsidR="00496E7A">
        <w:t>,</w:t>
      </w:r>
      <w:r w:rsidRPr="00253A76">
        <w:t xml:space="preserve"> som er let at navigere i</w:t>
      </w:r>
      <w:r w:rsidR="00496E7A">
        <w:t>,</w:t>
      </w:r>
      <w:r w:rsidRPr="00253A76">
        <w:t xml:space="preserve"> er der taget udgangspunkt i </w:t>
      </w:r>
      <w:r w:rsidR="00F40B20">
        <w:t>”</w:t>
      </w:r>
      <w:r w:rsidR="00312EB3">
        <w:t>Three</w:t>
      </w:r>
      <w:r w:rsidRPr="00253A76">
        <w:t>-Click rule</w:t>
      </w:r>
      <w:r w:rsidR="00F40B20">
        <w:t>”</w:t>
      </w:r>
      <w:r w:rsidRPr="00253A76">
        <w:t>, som normalt bruges til hjemmesidenavigation</w:t>
      </w:r>
      <w:r w:rsidR="00BC1874">
        <w:t>.</w:t>
      </w:r>
      <w:r w:rsidRPr="00253A76">
        <w:t xml:space="preserve"> </w:t>
      </w:r>
      <w:r w:rsidR="00BC1874">
        <w:t xml:space="preserve">Denne regel </w:t>
      </w:r>
      <w:r w:rsidR="00BC1874" w:rsidRPr="00253A76">
        <w:t>angiver</w:t>
      </w:r>
      <w:r w:rsidR="009A7AB0">
        <w:t>,</w:t>
      </w:r>
      <w:r w:rsidRPr="00253A76">
        <w:t xml:space="preserve"> at der skal kunne navigeres til forskellige funktionaliteter</w:t>
      </w:r>
      <w:r w:rsidR="009A7AB0">
        <w:t>,</w:t>
      </w:r>
      <w:r w:rsidRPr="00253A76">
        <w:t xml:space="preserve"> ved brug </w:t>
      </w:r>
      <w:r w:rsidR="00312EB3">
        <w:t>af</w:t>
      </w:r>
      <w:r w:rsidRPr="00253A76">
        <w:t xml:space="preserve"> tre klik.</w:t>
      </w:r>
      <w:r w:rsidR="00BC1874">
        <w:t xml:space="preserve"> </w:t>
      </w:r>
    </w:p>
    <w:p w14:paraId="3F662C38" w14:textId="4187EE85" w:rsidR="001F53AB" w:rsidRPr="00253A76" w:rsidRDefault="001F53AB" w:rsidP="001F53AB">
      <w:r w:rsidRPr="00253A76">
        <w:t>Der er i Pristjek220 i navigationen levet op til ”</w:t>
      </w:r>
      <w:r w:rsidR="00312EB3">
        <w:t>Three</w:t>
      </w:r>
      <w:r w:rsidRPr="00253A76">
        <w:t>-</w:t>
      </w:r>
      <w:r w:rsidR="00312EB3">
        <w:t>C</w:t>
      </w:r>
      <w:r w:rsidR="00312EB3" w:rsidRPr="00253A76">
        <w:t>lick</w:t>
      </w:r>
      <w:r w:rsidR="009A7AB0">
        <w:t xml:space="preserve"> rule</w:t>
      </w:r>
      <w:r w:rsidRPr="00253A76">
        <w:t>”</w:t>
      </w:r>
      <w:r w:rsidR="009A7AB0">
        <w:t>,</w:t>
      </w:r>
      <w:r w:rsidRPr="00253A76">
        <w:t xml:space="preserve"> ved at der ingen steder er mere end 3 klik</w:t>
      </w:r>
      <w:r w:rsidR="009A7AB0">
        <w:t>,</w:t>
      </w:r>
      <w:r w:rsidRPr="00253A76">
        <w:t xml:space="preserve"> fra hvor man starter</w:t>
      </w:r>
      <w:r w:rsidR="009A7AB0">
        <w:t>,</w:t>
      </w:r>
      <w:r w:rsidRPr="00253A76">
        <w:t xml:space="preserve"> til man er ved den ønskede funktionalitet.</w:t>
      </w:r>
    </w:p>
    <w:p w14:paraId="4DBB4366" w14:textId="77777777" w:rsidR="001F53AB" w:rsidRPr="00253A76" w:rsidRDefault="001F53AB" w:rsidP="001F53AB"/>
    <w:p w14:paraId="24157ED7" w14:textId="53ACC23A" w:rsidR="001F53AB" w:rsidRPr="00253A76" w:rsidRDefault="001F53AB" w:rsidP="001F53AB">
      <w:pPr>
        <w:rPr>
          <w:b/>
        </w:rPr>
      </w:pPr>
      <w:r w:rsidRPr="00253A76">
        <w:rPr>
          <w:b/>
        </w:rPr>
        <w:t xml:space="preserve">1c: Pristjek220 skal leve op til </w:t>
      </w:r>
      <w:r w:rsidR="00F40B20">
        <w:rPr>
          <w:b/>
        </w:rPr>
        <w:t>”</w:t>
      </w:r>
      <w:r w:rsidR="00312EB3">
        <w:rPr>
          <w:b/>
        </w:rPr>
        <w:t>R</w:t>
      </w:r>
      <w:r w:rsidR="00312EB3" w:rsidRPr="00253A76">
        <w:rPr>
          <w:b/>
        </w:rPr>
        <w:t xml:space="preserve">ule </w:t>
      </w:r>
      <w:r w:rsidRPr="00253A76">
        <w:rPr>
          <w:b/>
        </w:rPr>
        <w:t xml:space="preserve">of </w:t>
      </w:r>
      <w:r w:rsidR="00312EB3">
        <w:rPr>
          <w:b/>
        </w:rPr>
        <w:t>F</w:t>
      </w:r>
      <w:r w:rsidR="00312EB3" w:rsidRPr="00253A76">
        <w:rPr>
          <w:b/>
        </w:rPr>
        <w:t>ive</w:t>
      </w:r>
      <w:r w:rsidR="00F40B20">
        <w:rPr>
          <w:b/>
        </w:rPr>
        <w:t>”</w:t>
      </w:r>
      <w:sdt>
        <w:sdtPr>
          <w:rPr>
            <w:b/>
          </w:rPr>
          <w:id w:val="-556702904"/>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ED664A">
            <w:rPr>
              <w:b/>
              <w:noProof/>
            </w:rPr>
            <w:t xml:space="preserve"> </w:t>
          </w:r>
          <w:r w:rsidR="00ED664A" w:rsidRPr="00ED664A">
            <w:rPr>
              <w:noProof/>
            </w:rPr>
            <w:t>[5]</w:t>
          </w:r>
          <w:r w:rsidR="002D4132" w:rsidRPr="00253A76">
            <w:rPr>
              <w:b/>
            </w:rPr>
            <w:fldChar w:fldCharType="end"/>
          </w:r>
        </w:sdtContent>
      </w:sdt>
      <w:r w:rsidRPr="00253A76">
        <w:rPr>
          <w:b/>
        </w:rPr>
        <w:t>.</w:t>
      </w:r>
    </w:p>
    <w:p w14:paraId="67AFCF53" w14:textId="72859318" w:rsidR="001F53AB" w:rsidRPr="00253A76" w:rsidRDefault="001F53AB" w:rsidP="001F53AB">
      <w:r w:rsidRPr="00253A76">
        <w:t>For at få en brugergrænseflade</w:t>
      </w:r>
      <w:r w:rsidR="009A7AB0">
        <w:t>,</w:t>
      </w:r>
      <w:r w:rsidRPr="00253A76">
        <w:t xml:space="preserve"> som er let at navigere i</w:t>
      </w:r>
      <w:r w:rsidR="009A7AB0">
        <w:t>,</w:t>
      </w:r>
      <w:r w:rsidRPr="00253A76">
        <w:t xml:space="preserve"> er der taget udgangspunkt i </w:t>
      </w:r>
      <w:r w:rsidR="00F40B20">
        <w:t>”</w:t>
      </w:r>
      <w:r w:rsidR="00312EB3">
        <w:t>R</w:t>
      </w:r>
      <w:r w:rsidR="00312EB3" w:rsidRPr="00253A76">
        <w:t xml:space="preserve">ule </w:t>
      </w:r>
      <w:r w:rsidRPr="00253A76">
        <w:t xml:space="preserve">of </w:t>
      </w:r>
      <w:r w:rsidR="00312EB3">
        <w:t>F</w:t>
      </w:r>
      <w:r w:rsidR="00312EB3" w:rsidRPr="00253A76">
        <w:t>ive</w:t>
      </w:r>
      <w:r w:rsidR="00F40B20">
        <w:t>”</w:t>
      </w:r>
      <w:r w:rsidRPr="00253A76">
        <w:t>, som normalt bruges til at få en hjemmeside</w:t>
      </w:r>
      <w:r w:rsidR="009A7AB0">
        <w:t>,</w:t>
      </w:r>
      <w:r w:rsidRPr="00253A76">
        <w:t xml:space="preserve"> der er overskuelig. Denne regel </w:t>
      </w:r>
      <w:r w:rsidR="009A7AB0">
        <w:t>angiver,</w:t>
      </w:r>
      <w:r w:rsidR="009A7AB0" w:rsidRPr="00253A76">
        <w:t xml:space="preserve"> </w:t>
      </w:r>
      <w:r w:rsidRPr="00253A76">
        <w:t>at man skal prøve at begrænse antallet af elementer</w:t>
      </w:r>
      <w:r w:rsidR="009A7AB0">
        <w:t>,</w:t>
      </w:r>
      <w:r w:rsidRPr="00253A76">
        <w:t xml:space="preserve"> man kan vælge fra en menu</w:t>
      </w:r>
      <w:r w:rsidR="009A7AB0">
        <w:t>,</w:t>
      </w:r>
      <w:r w:rsidRPr="00253A76">
        <w:t xml:space="preserve"> til fem</w:t>
      </w:r>
      <w:r w:rsidR="00F40B20">
        <w:t xml:space="preserve"> elementer</w:t>
      </w:r>
      <w:r w:rsidRPr="00253A76">
        <w:t>.</w:t>
      </w:r>
    </w:p>
    <w:p w14:paraId="5EB19F75" w14:textId="0968F5F6" w:rsidR="001F53AB" w:rsidRPr="00253A76" w:rsidRDefault="001F53AB" w:rsidP="001F53AB">
      <w:r w:rsidRPr="00253A76">
        <w:t xml:space="preserve">Der er i Pristjek220 i de forskellige </w:t>
      </w:r>
      <w:r w:rsidR="00F40B20" w:rsidRPr="00253A76">
        <w:t>menuer</w:t>
      </w:r>
      <w:r w:rsidRPr="00253A76">
        <w:t xml:space="preserve"> levet op til ”</w:t>
      </w:r>
      <w:r w:rsidR="00312EB3">
        <w:t>R</w:t>
      </w:r>
      <w:r w:rsidR="00312EB3" w:rsidRPr="00253A76">
        <w:t xml:space="preserve">ule </w:t>
      </w:r>
      <w:r w:rsidRPr="00253A76">
        <w:t xml:space="preserve">of </w:t>
      </w:r>
      <w:r w:rsidR="00312EB3">
        <w:t>F</w:t>
      </w:r>
      <w:r w:rsidR="00312EB3" w:rsidRPr="00253A76">
        <w:t>ive</w:t>
      </w:r>
      <w:r w:rsidRPr="00253A76">
        <w:t>”</w:t>
      </w:r>
      <w:r w:rsidR="009A7AB0">
        <w:t>,</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67F7C03" w14:textId="1AB083C2" w:rsidR="001F53AB" w:rsidRPr="00253A76" w:rsidRDefault="00F6454A" w:rsidP="001F53AB">
      <w:pPr>
        <w:rPr>
          <w:b/>
        </w:rPr>
      </w:pPr>
      <w:r>
        <w:rPr>
          <w:b/>
        </w:rPr>
        <w:t>3a</w:t>
      </w:r>
      <w:r w:rsidR="001F53AB" w:rsidRPr="00253A76">
        <w:rPr>
          <w:b/>
        </w:rPr>
        <w:t>: Kodeord</w:t>
      </w:r>
      <w:r w:rsidR="009A7AB0">
        <w:rPr>
          <w:b/>
        </w:rPr>
        <w:t>,</w:t>
      </w:r>
      <w:r w:rsidR="001F53AB" w:rsidRPr="00253A76">
        <w:rPr>
          <w:b/>
        </w:rPr>
        <w:t xml:space="preserve"> der ligger i databasen</w:t>
      </w:r>
      <w:r w:rsidR="009A7AB0">
        <w:rPr>
          <w:b/>
        </w:rPr>
        <w:t>,</w:t>
      </w:r>
      <w:r w:rsidR="001F53AB" w:rsidRPr="00253A76">
        <w:rPr>
          <w:b/>
        </w:rPr>
        <w:t xml:space="preserve"> skal være </w:t>
      </w:r>
      <w:r w:rsidR="00F40B20" w:rsidRPr="00253A76">
        <w:rPr>
          <w:b/>
        </w:rPr>
        <w:t>kryptere</w:t>
      </w:r>
      <w:r w:rsidR="00F40B20">
        <w:rPr>
          <w:b/>
        </w:rPr>
        <w:t>de</w:t>
      </w:r>
    </w:p>
    <w:p w14:paraId="33C539D6" w14:textId="00BB7575" w:rsidR="001F53AB" w:rsidRPr="00253A76" w:rsidRDefault="001F53AB" w:rsidP="001F53AB">
      <w:r w:rsidRPr="00253A76">
        <w:t>For at få et produkt, som er mindre sårbart over for angreb</w:t>
      </w:r>
      <w:r w:rsidR="009A7AB0">
        <w:t>,</w:t>
      </w:r>
      <w:r w:rsidRPr="00253A76">
        <w:t xml:space="preserve"> er der valgt</w:t>
      </w:r>
      <w:r w:rsidR="009A7AB0">
        <w:t>,</w:t>
      </w:r>
      <w:r w:rsidRPr="00253A76">
        <w:t xml:space="preserve"> at kodeordene</w:t>
      </w:r>
      <w:r w:rsidR="009A7AB0">
        <w:t>,</w:t>
      </w:r>
      <w:r w:rsidRPr="00253A76">
        <w:t xml:space="preserve"> der ligger i databasen</w:t>
      </w:r>
      <w:r w:rsidR="009A7AB0">
        <w:t>,</w:t>
      </w:r>
      <w:r w:rsidRPr="00253A76">
        <w:t xml:space="preserve"> skal være </w:t>
      </w:r>
      <w:r w:rsidR="00F40B20" w:rsidRPr="00253A76">
        <w:t>kryptere</w:t>
      </w:r>
      <w:r w:rsidR="00F40B20">
        <w:t>de</w:t>
      </w:r>
      <w:r w:rsidRPr="00253A76">
        <w:t>.</w:t>
      </w:r>
    </w:p>
    <w:p w14:paraId="304889CE" w14:textId="7E0B2A2B" w:rsidR="001F53AB" w:rsidRPr="00253A76" w:rsidRDefault="001F53AB" w:rsidP="001F53AB">
      <w:r w:rsidRPr="00253A76">
        <w:t xml:space="preserve">Der er i Pristjek220 valgt at kryptere kodeord med SHA256 ud fra </w:t>
      </w:r>
      <w:r w:rsidR="00E805BD" w:rsidRPr="00253A76">
        <w:t>id</w:t>
      </w:r>
      <w:r w:rsidR="00E805BD">
        <w:t>é</w:t>
      </w:r>
      <w:r w:rsidR="00E805BD" w:rsidRPr="00253A76">
        <w:t xml:space="preserve">en </w:t>
      </w:r>
      <w:r w:rsidRPr="00253A76">
        <w:t>om</w:t>
      </w:r>
      <w:r w:rsidR="009A7AB0">
        <w:t>,</w:t>
      </w:r>
      <w:r w:rsidRPr="00253A76">
        <w:t xml:space="preserve"> at det ikke skulle være muligt at hack</w:t>
      </w:r>
      <w:r w:rsidR="00E805BD">
        <w:t>e</w:t>
      </w:r>
      <w:r w:rsidRPr="00253A76">
        <w:t xml:space="preserve"> databasen og derved få adgang til </w:t>
      </w:r>
      <w:r w:rsidR="00F40B20" w:rsidRPr="00253A76">
        <w:t>ikke</w:t>
      </w:r>
      <w:r w:rsidR="00F40B20">
        <w:t>-</w:t>
      </w:r>
      <w:r w:rsidRPr="00253A76">
        <w:t>krypterede kodeord.</w:t>
      </w:r>
    </w:p>
    <w:p w14:paraId="69DB6D1D" w14:textId="77777777" w:rsidR="001F53AB" w:rsidRPr="00253A76" w:rsidRDefault="001F53AB" w:rsidP="001F53AB"/>
    <w:p w14:paraId="46DD53B1" w14:textId="77777777" w:rsidR="00795A90" w:rsidRDefault="00795A90">
      <w:pPr>
        <w:rPr>
          <w:smallCaps/>
          <w:spacing w:val="5"/>
          <w:sz w:val="32"/>
          <w:szCs w:val="32"/>
        </w:rPr>
      </w:pPr>
      <w:r>
        <w:br w:type="page"/>
      </w:r>
    </w:p>
    <w:p w14:paraId="5390A350" w14:textId="7E3809CF" w:rsidR="005A5310" w:rsidRPr="00253A76" w:rsidRDefault="005A5310" w:rsidP="00A47810">
      <w:pPr>
        <w:pStyle w:val="Heading1"/>
      </w:pPr>
      <w:bookmarkStart w:id="41" w:name="_Ref451788544"/>
      <w:bookmarkStart w:id="42" w:name="_Toc452028602"/>
      <w:r w:rsidRPr="00253A76">
        <w:lastRenderedPageBreak/>
        <w:t>Projektgennemførelse</w:t>
      </w:r>
      <w:bookmarkEnd w:id="41"/>
      <w:bookmarkEnd w:id="42"/>
    </w:p>
    <w:p w14:paraId="67C77B9D" w14:textId="1F0A9862" w:rsidR="00920921" w:rsidRPr="00253A76" w:rsidRDefault="006579BD" w:rsidP="00920921">
      <w:r w:rsidRPr="00253A76">
        <w:t>I dette afsnit vil der blive forklaret</w:t>
      </w:r>
      <w:r w:rsidR="0070743A">
        <w:t>,</w:t>
      </w:r>
      <w:r w:rsidRPr="00253A76">
        <w:t xml:space="preserve"> hvordan gruppen har gennemført projektet.</w:t>
      </w:r>
      <w:bookmarkStart w:id="43" w:name="_Toc437416182"/>
    </w:p>
    <w:p w14:paraId="2975A32F" w14:textId="77777777" w:rsidR="003D11C8" w:rsidRPr="00253A76" w:rsidRDefault="003D11C8" w:rsidP="003D11C8">
      <w:pPr>
        <w:pStyle w:val="Heading2"/>
      </w:pPr>
      <w:bookmarkStart w:id="44" w:name="_Toc451330300"/>
      <w:bookmarkStart w:id="45" w:name="_Toc452028603"/>
      <w:r w:rsidRPr="00253A76">
        <w:t>Iterativ udvikling</w:t>
      </w:r>
      <w:bookmarkEnd w:id="44"/>
      <w:bookmarkEnd w:id="45"/>
    </w:p>
    <w:p w14:paraId="3E50A158" w14:textId="27B9158D" w:rsidR="009209C0" w:rsidRPr="00253A76" w:rsidRDefault="0070743A" w:rsidP="009209C0">
      <w:r w:rsidRPr="00253A76">
        <w:t>De</w:t>
      </w:r>
      <w:r>
        <w:t>t var et krav til projektet</w:t>
      </w:r>
      <w:r w:rsidR="008A4521">
        <w:t>,</w:t>
      </w:r>
      <w:r>
        <w:t xml:space="preserve"> at der</w:t>
      </w:r>
      <w:r w:rsidR="009209C0" w:rsidRPr="00253A76">
        <w:t xml:space="preserve"> </w:t>
      </w:r>
      <w:r w:rsidRPr="00253A76">
        <w:t>sk</w:t>
      </w:r>
      <w:r>
        <w:t>ulle</w:t>
      </w:r>
      <w:r w:rsidRPr="00253A76">
        <w:t xml:space="preserve"> </w:t>
      </w:r>
      <w:r w:rsidR="009209C0" w:rsidRPr="00253A76">
        <w:t>arbejdes iterativt</w:t>
      </w:r>
      <w:r>
        <w:t>.</w:t>
      </w:r>
      <w:r w:rsidRPr="00253A76">
        <w:t xml:space="preserve"> </w:t>
      </w:r>
      <w:r>
        <w:t>D</w:t>
      </w:r>
      <w:r w:rsidRPr="00253A76">
        <w:t xml:space="preserve">erfor </w:t>
      </w:r>
      <w:r w:rsidR="009209C0" w:rsidRPr="00253A76">
        <w:t>har gruppen måtte tage et valg</w:t>
      </w:r>
      <w:r w:rsidR="008A4521">
        <w:t>,</w:t>
      </w:r>
      <w:r w:rsidR="009209C0" w:rsidRPr="00253A76">
        <w:t xml:space="preserve"> </w:t>
      </w:r>
      <w:r>
        <w:t>omkring</w:t>
      </w:r>
      <w:r w:rsidR="009209C0" w:rsidRPr="00253A76">
        <w:t xml:space="preserve"> hvilken arbejdsmetode der skulle benyttes. Valget lå mellem Scrum</w:t>
      </w:r>
      <w:r w:rsidR="00CF0E2A" w:rsidRPr="00CF0E2A">
        <w:t xml:space="preserve"> </w:t>
      </w:r>
      <w:sdt>
        <w:sdtPr>
          <w:id w:val="1000161304"/>
          <w:citation/>
        </w:sdtPr>
        <w:sdtEndPr/>
        <w:sdtContent>
          <w:r w:rsidR="00CF0E2A">
            <w:fldChar w:fldCharType="begin"/>
          </w:r>
          <w:r w:rsidR="00CF0E2A">
            <w:instrText xml:space="preserve"> CITATION Sch13 \l 1030 </w:instrText>
          </w:r>
          <w:r w:rsidR="00CF0E2A">
            <w:fldChar w:fldCharType="separate"/>
          </w:r>
          <w:r w:rsidR="00ED664A" w:rsidRPr="00ED664A">
            <w:rPr>
              <w:noProof/>
            </w:rPr>
            <w:t>[6]</w:t>
          </w:r>
          <w:r w:rsidR="00CF0E2A">
            <w:fldChar w:fldCharType="end"/>
          </w:r>
        </w:sdtContent>
      </w:sdt>
      <w:r w:rsidR="009209C0" w:rsidRPr="00253A76">
        <w:t xml:space="preserve"> og Kanban</w:t>
      </w:r>
      <w:r w:rsidR="00CF0E2A" w:rsidRPr="00CF0E2A">
        <w:t xml:space="preserve"> </w:t>
      </w:r>
      <w:sdt>
        <w:sdtPr>
          <w:id w:val="-1351563958"/>
          <w:citation/>
        </w:sdtPr>
        <w:sdtEndPr/>
        <w:sdtContent>
          <w:r w:rsidR="00CF0E2A">
            <w:fldChar w:fldCharType="begin"/>
          </w:r>
          <w:r w:rsidR="00CF0E2A">
            <w:instrText xml:space="preserve"> CITATION Dav15 \l 1030 </w:instrText>
          </w:r>
          <w:r w:rsidR="00CF0E2A">
            <w:fldChar w:fldCharType="separate"/>
          </w:r>
          <w:r w:rsidR="00ED664A" w:rsidRPr="00ED664A">
            <w:rPr>
              <w:noProof/>
            </w:rPr>
            <w:t>[7]</w:t>
          </w:r>
          <w:r w:rsidR="00CF0E2A">
            <w:fldChar w:fldCharType="end"/>
          </w:r>
        </w:sdtContent>
      </w:sdt>
      <w:r w:rsidR="00CF0E2A">
        <w:t>.</w:t>
      </w:r>
    </w:p>
    <w:p w14:paraId="364A811D" w14:textId="14A887AC" w:rsidR="009209C0" w:rsidRPr="00253A76" w:rsidRDefault="009209C0" w:rsidP="009209C0">
      <w:r w:rsidRPr="00253A76">
        <w:t>Begge metoder anvender et taskboard til at organisere det arbejde, der skal laves, så alle medlemmer på teamet kan se, hvad der bliver lavet og af hvem. Den store forskel er dog, at i Kanban er der en begrænsning på</w:t>
      </w:r>
      <w:r w:rsidR="008A4521">
        <w:t>,</w:t>
      </w:r>
      <w:r w:rsidRPr="00253A76">
        <w:t xml:space="preserve"> hvor mange tasks der må være aktive ad gangen, og når der er plads, bliver der bare fyldt på fra en product backlog. </w:t>
      </w:r>
      <w:r w:rsidR="0070743A">
        <w:t>Der</w:t>
      </w:r>
      <w:r w:rsidR="0070743A" w:rsidRPr="00253A76">
        <w:t xml:space="preserve">imod </w:t>
      </w:r>
      <w:r w:rsidRPr="00253A76">
        <w:t>bliver arbejdet</w:t>
      </w:r>
      <w:r w:rsidR="0070743A">
        <w:t xml:space="preserve"> i Scrum</w:t>
      </w:r>
      <w:r w:rsidRPr="00253A76">
        <w:t xml:space="preserve"> opdelt i sprints, og hvert sprint har sit eget taskboard. Disse sprints bliver udfyldt med stories</w:t>
      </w:r>
      <w:r w:rsidR="00D3411C" w:rsidRPr="00D3411C">
        <w:t xml:space="preserve"> </w:t>
      </w:r>
      <w:r w:rsidR="00D3411C" w:rsidRPr="00253A76">
        <w:t>fra en product backlog</w:t>
      </w:r>
      <w:r w:rsidRPr="00253A76">
        <w:t>, som nedbrydes til tasks</w:t>
      </w:r>
      <w:r w:rsidR="008A4521">
        <w:t>,</w:t>
      </w:r>
      <w:r w:rsidRPr="00253A76">
        <w:t xml:space="preserve"> inden </w:t>
      </w:r>
      <w:r w:rsidR="00D3411C">
        <w:t>sprintet</w:t>
      </w:r>
      <w:r w:rsidR="00D3411C" w:rsidRPr="00253A76">
        <w:t xml:space="preserve"> </w:t>
      </w:r>
      <w:r w:rsidRPr="00253A76">
        <w:t>opstartes</w:t>
      </w:r>
      <w:r w:rsidR="00D3411C">
        <w:t>.</w:t>
      </w:r>
      <w:r w:rsidR="00D3411C" w:rsidRPr="00253A76">
        <w:t xml:space="preserve"> </w:t>
      </w:r>
      <w:r w:rsidR="00D3411C">
        <w:t>H</w:t>
      </w:r>
      <w:r w:rsidRPr="00253A76">
        <w:t>vis alle tasks er udført</w:t>
      </w:r>
      <w:r w:rsidR="008A4521">
        <w:t>,</w:t>
      </w:r>
      <w:r w:rsidR="00D3411C">
        <w:t xml:space="preserve"> inden sprintet er omme</w:t>
      </w:r>
      <w:r w:rsidRPr="00253A76">
        <w:t>, kan man tilføje flere fra product backloggen</w:t>
      </w:r>
      <w:r w:rsidR="00D3411C">
        <w:t>.</w:t>
      </w:r>
      <w:r w:rsidR="00D3411C" w:rsidRPr="00253A76">
        <w:t xml:space="preserve"> </w:t>
      </w:r>
      <w:r w:rsidR="00D3411C">
        <w:t>H</w:t>
      </w:r>
      <w:r w:rsidRPr="00253A76">
        <w:t>vis man ikke når alt</w:t>
      </w:r>
      <w:r w:rsidR="00D3411C">
        <w:t xml:space="preserve"> i sprintet</w:t>
      </w:r>
      <w:r w:rsidR="008A4521">
        <w:t>,</w:t>
      </w:r>
      <w:r w:rsidRPr="00253A76">
        <w:t xml:space="preserve"> føres de</w:t>
      </w:r>
      <w:r w:rsidR="00D3411C">
        <w:t>t resterende</w:t>
      </w:r>
      <w:r w:rsidRPr="00253A76">
        <w:t xml:space="preserve"> videre til næste sprint med højeste prioritet. Generelt set egner Scrum sig bedre til udvikling af systemer, og Kanban fungere</w:t>
      </w:r>
      <w:r w:rsidR="00D3411C">
        <w:t>r</w:t>
      </w:r>
      <w:r w:rsidRPr="00253A76">
        <w:t xml:space="preserve"> bedst til vedligeholdelse af systemer. Scrum sprintene er designet efter</w:t>
      </w:r>
      <w:r w:rsidR="008A4521">
        <w:t>,</w:t>
      </w:r>
      <w:r w:rsidRPr="00253A76">
        <w:t xml:space="preserve"> </w:t>
      </w:r>
      <w:r w:rsidR="00D3411C">
        <w:t xml:space="preserve">at der skal være </w:t>
      </w:r>
      <w:r w:rsidRPr="00253A76">
        <w:t>et færdigt produkt ved hvert sprint retrospektiv</w:t>
      </w:r>
      <w:r w:rsidR="00D3411C">
        <w:t>.</w:t>
      </w:r>
      <w:r w:rsidR="00D3411C" w:rsidRPr="00253A76">
        <w:t xml:space="preserve"> </w:t>
      </w:r>
      <w:r w:rsidR="00D3411C">
        <w:t>H</w:t>
      </w:r>
      <w:r w:rsidRPr="00253A76">
        <w:t>vis kunden</w:t>
      </w:r>
      <w:r w:rsidR="00D3411C">
        <w:t xml:space="preserve"> så</w:t>
      </w:r>
      <w:r w:rsidRPr="00253A76">
        <w:t xml:space="preserve"> ikke har flere penge at smide i projektet</w:t>
      </w:r>
      <w:r w:rsidR="00D3411C">
        <w:t xml:space="preserve"> lige pludselig</w:t>
      </w:r>
      <w:r w:rsidR="008A4521">
        <w:t>,</w:t>
      </w:r>
      <w:r w:rsidRPr="00253A76">
        <w:t xml:space="preserve"> kan han stadigvæk gå derfra med et produkt, </w:t>
      </w:r>
      <w:r w:rsidR="00D3411C">
        <w:t>der har</w:t>
      </w:r>
      <w:r w:rsidR="00D3411C" w:rsidRPr="00253A76">
        <w:t xml:space="preserve"> </w:t>
      </w:r>
      <w:r w:rsidRPr="00253A76">
        <w:t xml:space="preserve">nogle </w:t>
      </w:r>
      <w:r w:rsidR="00D3411C">
        <w:t xml:space="preserve">færdige </w:t>
      </w:r>
      <w:r w:rsidRPr="00253A76">
        <w:t>funktion</w:t>
      </w:r>
      <w:r w:rsidR="00D3411C">
        <w:t>aliteter</w:t>
      </w:r>
      <w:r w:rsidRPr="00253A76">
        <w:t xml:space="preserve"> implementeret.</w:t>
      </w:r>
      <w:r w:rsidR="008A4521">
        <w:t xml:space="preserve"> Det giver samtidig mulighed for</w:t>
      </w:r>
      <w:r w:rsidR="003E3E4E">
        <w:t>,</w:t>
      </w:r>
      <w:r w:rsidR="008A4521">
        <w:t xml:space="preserve"> at fremvise produktet</w:t>
      </w:r>
      <w:r w:rsidR="003E3E4E">
        <w:t>,</w:t>
      </w:r>
      <w:r w:rsidR="008A4521">
        <w:t xml:space="preserve"> med de færdige funktionalieter</w:t>
      </w:r>
      <w:r w:rsidR="003E3E4E">
        <w:t>,</w:t>
      </w:r>
      <w:r w:rsidR="008A4521">
        <w:t xml:space="preserve"> for kunden ved en demonstration</w:t>
      </w:r>
      <w:r w:rsidR="003E3E4E">
        <w:t>,</w:t>
      </w:r>
      <w:r w:rsidR="008A4521">
        <w:t xml:space="preserve"> i slutningen af hvert sprint. </w:t>
      </w:r>
      <w:r w:rsidR="00D3411C">
        <w:t>I forhold</w:t>
      </w:r>
      <w:r w:rsidRPr="00253A76">
        <w:t xml:space="preserve"> til vedligeholdelse af systemer</w:t>
      </w:r>
      <w:r w:rsidR="003E3E4E">
        <w:t>,</w:t>
      </w:r>
      <w:r w:rsidRPr="00253A76">
        <w:t xml:space="preserve"> vil der høj</w:t>
      </w:r>
      <w:r w:rsidR="00D3411C">
        <w:t>e</w:t>
      </w:r>
      <w:r w:rsidRPr="00253A76">
        <w:t>st sandsynligt dukke bugs op i produktet, og med Kanban kan bugs hurtigt blive givet en prioritet og blive fixet.</w:t>
      </w:r>
    </w:p>
    <w:p w14:paraId="63480EB3" w14:textId="55B16821" w:rsidR="009209C0" w:rsidRPr="00253A76" w:rsidRDefault="009209C0" w:rsidP="009209C0">
      <w:r w:rsidRPr="00253A76">
        <w:t>Udviklingen af Pristjek220 er foregået med Scrum, fordi d</w:t>
      </w:r>
      <w:r w:rsidR="00BC1874">
        <w:t>et er et nyt system</w:t>
      </w:r>
      <w:r w:rsidR="003E3E4E">
        <w:t>,</w:t>
      </w:r>
      <w:r w:rsidR="00BC1874">
        <w:t xml:space="preserve"> der bliver fremstillet</w:t>
      </w:r>
      <w:r w:rsidRPr="00253A76">
        <w:t>. Det var givet fra starten</w:t>
      </w:r>
      <w:r w:rsidR="003E3E4E">
        <w:t>,</w:t>
      </w:r>
      <w:r w:rsidRPr="00253A76">
        <w:t xml:space="preserve"> hvornår deadline</w:t>
      </w:r>
      <w:r w:rsidR="00D3411C">
        <w:t>n</w:t>
      </w:r>
      <w:r w:rsidRPr="00253A76">
        <w:t xml:space="preserve"> for projektet faldt, og </w:t>
      </w:r>
      <w:r w:rsidR="00D3411C">
        <w:t>det blev samtidig</w:t>
      </w:r>
      <w:r w:rsidRPr="00253A76">
        <w:t xml:space="preserve"> </w:t>
      </w:r>
      <w:r w:rsidR="00D3411C" w:rsidRPr="00253A76">
        <w:t>beslut</w:t>
      </w:r>
      <w:r w:rsidR="00D3411C">
        <w:t>tet</w:t>
      </w:r>
      <w:r w:rsidR="003E3E4E">
        <w:t>,</w:t>
      </w:r>
      <w:r w:rsidR="00D3411C" w:rsidRPr="00253A76">
        <w:t xml:space="preserve"> </w:t>
      </w:r>
      <w:r w:rsidRPr="00253A76">
        <w:t xml:space="preserve">at køre sprints af 14 dages længde. </w:t>
      </w:r>
      <w:r w:rsidR="00D3411C">
        <w:t>Derfor</w:t>
      </w:r>
      <w:r w:rsidRPr="00253A76">
        <w:t xml:space="preserve"> var</w:t>
      </w:r>
      <w:r w:rsidR="00D3411C">
        <w:t xml:space="preserve"> det</w:t>
      </w:r>
      <w:r w:rsidRPr="00253A76">
        <w:t xml:space="preserve"> kendt viden, hvor mange sprints der ville forekomme</w:t>
      </w:r>
      <w:r w:rsidR="00D3411C">
        <w:t>. G</w:t>
      </w:r>
      <w:r w:rsidRPr="00253A76">
        <w:t>ruppen</w:t>
      </w:r>
      <w:r w:rsidR="00D3411C">
        <w:t xml:space="preserve"> kunne derved</w:t>
      </w:r>
      <w:r w:rsidRPr="00253A76">
        <w:t xml:space="preserve"> danne et overblik over</w:t>
      </w:r>
      <w:r w:rsidR="003E3E4E">
        <w:t>,</w:t>
      </w:r>
      <w:r w:rsidRPr="00253A76">
        <w:t xml:space="preserve"> hvor meget tid der ville være til rådighed, hvis et nyt aspekt fra kravspecifikationen skulle implementeres. </w:t>
      </w:r>
    </w:p>
    <w:p w14:paraId="5E68C8B6" w14:textId="11F49D6C" w:rsidR="009209C0" w:rsidRPr="00253A76" w:rsidRDefault="009209C0" w:rsidP="009209C0">
      <w:r w:rsidRPr="00253A76">
        <w:t>Yderligere har gruppen fra starten hældt mere mod Scrum, både fordi at sådan har arbejdsfaconen været på tidligere semesterprojekter, og alle gruppens medlemmer har</w:t>
      </w:r>
      <w:r w:rsidR="0099666D">
        <w:t xml:space="preserve"> samtidig også</w:t>
      </w:r>
      <w:r w:rsidRPr="00253A76">
        <w:t xml:space="preserve"> gennemført et Scrum kursus </w:t>
      </w:r>
      <w:r w:rsidR="0099666D">
        <w:t>ved</w:t>
      </w:r>
      <w:r w:rsidRPr="00253A76">
        <w:t xml:space="preserve"> Systematic A/S</w:t>
      </w:r>
      <w:r w:rsidR="00CF0E2A" w:rsidRPr="00CF0E2A">
        <w:t xml:space="preserve"> </w:t>
      </w:r>
      <w:sdt>
        <w:sdtPr>
          <w:id w:val="-825364308"/>
          <w:citation/>
        </w:sdtPr>
        <w:sdtEndPr/>
        <w:sdtContent>
          <w:r w:rsidR="00CF0E2A">
            <w:fldChar w:fldCharType="begin"/>
          </w:r>
          <w:r w:rsidR="00CF0E2A">
            <w:instrText xml:space="preserve"> CITATION Sys16 \l 1030 </w:instrText>
          </w:r>
          <w:r w:rsidR="00CF0E2A">
            <w:fldChar w:fldCharType="separate"/>
          </w:r>
          <w:r w:rsidR="00ED664A" w:rsidRPr="00ED664A">
            <w:rPr>
              <w:noProof/>
            </w:rPr>
            <w:t>[8]</w:t>
          </w:r>
          <w:r w:rsidR="00CF0E2A">
            <w:fldChar w:fldCharType="end"/>
          </w:r>
        </w:sdtContent>
      </w:sdt>
      <w:r w:rsidRPr="00253A76">
        <w:t>.</w:t>
      </w:r>
    </w:p>
    <w:p w14:paraId="74E8C63B" w14:textId="41698B9B" w:rsidR="009209C0" w:rsidRPr="00253A76" w:rsidRDefault="009209C0" w:rsidP="009209C0">
      <w:r w:rsidRPr="00253A76">
        <w:t>Gruppen har afveget fra Scrum standarden og ikke tildelt noge</w:t>
      </w:r>
      <w:r w:rsidR="0099666D">
        <w:t>t gruppemedlem</w:t>
      </w:r>
      <w:r w:rsidRPr="00253A76">
        <w:t xml:space="preserve"> Scrum master rollen</w:t>
      </w:r>
      <w:r w:rsidR="0099666D">
        <w:t>.</w:t>
      </w:r>
      <w:r w:rsidR="0099666D" w:rsidRPr="00253A76">
        <w:t xml:space="preserve"> </w:t>
      </w:r>
      <w:r w:rsidR="0099666D">
        <w:t>Dette blev besluttet</w:t>
      </w:r>
      <w:r w:rsidR="003E3E4E">
        <w:t>,</w:t>
      </w:r>
      <w:r w:rsidR="0099666D">
        <w:t xml:space="preserve"> da</w:t>
      </w:r>
      <w:r w:rsidR="0099666D" w:rsidRPr="00253A76">
        <w:t xml:space="preserve"> </w:t>
      </w:r>
      <w:r w:rsidRPr="00253A76">
        <w:t xml:space="preserve">der hverken var nogen kunde, eller product owner, </w:t>
      </w:r>
      <w:r w:rsidR="00BC1874">
        <w:t>der</w:t>
      </w:r>
      <w:r w:rsidRPr="00253A76">
        <w:t xml:space="preserve"> skulle </w:t>
      </w:r>
      <w:r w:rsidR="00BC1874">
        <w:t>kommunikeres</w:t>
      </w:r>
      <w:r w:rsidRPr="00253A76">
        <w:t xml:space="preserve"> med. Yderligere er der gjort erfaringer med opsætningen af product backloggen, især med fokus på hvordan taskene skulle opskrives. Fra tidligere semestre var gruppen oplært i</w:t>
      </w:r>
      <w:r w:rsidR="003E3E4E">
        <w:t>,</w:t>
      </w:r>
      <w:r w:rsidRPr="00253A76">
        <w:t xml:space="preserve"> at et taskboard skulle </w:t>
      </w:r>
      <w:r w:rsidR="0099666D">
        <w:t>indeholde</w:t>
      </w:r>
      <w:r w:rsidRPr="00253A76">
        <w:t xml:space="preserve"> mange små </w:t>
      </w:r>
      <w:r w:rsidR="0099666D">
        <w:t>tasks</w:t>
      </w:r>
      <w:r w:rsidRPr="00253A76">
        <w:t>, hvor</w:t>
      </w:r>
      <w:r w:rsidR="0099666D">
        <w:t>ved</w:t>
      </w:r>
      <w:r w:rsidRPr="00253A76">
        <w:t xml:space="preserve"> man ofte kunne rykke en </w:t>
      </w:r>
      <w:r w:rsidR="0099666D">
        <w:t>task</w:t>
      </w:r>
      <w:r w:rsidR="0099666D" w:rsidRPr="00253A76">
        <w:t xml:space="preserve"> </w:t>
      </w:r>
      <w:r w:rsidRPr="00253A76">
        <w:t>fra in progress til review / done. Men denne gang var det essentielt</w:t>
      </w:r>
      <w:r w:rsidR="003E3E4E">
        <w:t>,</w:t>
      </w:r>
      <w:r w:rsidRPr="00253A76">
        <w:t xml:space="preserve"> at</w:t>
      </w:r>
      <w:r w:rsidR="0099666D">
        <w:t xml:space="preserve"> hver</w:t>
      </w:r>
      <w:r w:rsidRPr="00253A76">
        <w:t xml:space="preserve"> task skulle give værdi for storien. Fra starten af projektet</w:t>
      </w:r>
      <w:r w:rsidR="00BC1874">
        <w:t>s forløb</w:t>
      </w:r>
      <w:r w:rsidRPr="00253A76">
        <w:t xml:space="preserve"> var det begrænset</w:t>
      </w:r>
      <w:r w:rsidR="003E3E4E">
        <w:t>,</w:t>
      </w:r>
      <w:r w:rsidRPr="00253A76">
        <w:t xml:space="preserve"> hvor meget værdi de individuelle tasks gav storien, såsom task</w:t>
      </w:r>
      <w:r w:rsidR="0099666D">
        <w:t>s</w:t>
      </w:r>
      <w:r w:rsidRPr="00253A76">
        <w:t xml:space="preserve"> der beskrev</w:t>
      </w:r>
      <w:r w:rsidR="003E3E4E">
        <w:t>,</w:t>
      </w:r>
      <w:r w:rsidRPr="00253A76">
        <w:t xml:space="preserve"> at der skulle skrives unittests. Men efter et par sprints begyndte det at give menin</w:t>
      </w:r>
      <w:r w:rsidR="0099666D">
        <w:t>g</w:t>
      </w:r>
      <w:r w:rsidR="003E3E4E">
        <w:t>,</w:t>
      </w:r>
      <w:r w:rsidR="0099666D">
        <w:t xml:space="preserve"> at hver task skulle have værdi for storien</w:t>
      </w:r>
      <w:r w:rsidRPr="00253A76">
        <w:t>, fordi det føltes mere naturligt</w:t>
      </w:r>
      <w:r w:rsidR="003E3E4E">
        <w:t>,</w:t>
      </w:r>
      <w:r w:rsidRPr="00253A76">
        <w:t xml:space="preserve"> at arbejde </w:t>
      </w:r>
      <w:r w:rsidR="003B038A">
        <w:t>med</w:t>
      </w:r>
      <w:r w:rsidR="003B038A" w:rsidRPr="00253A76">
        <w:t xml:space="preserve"> </w:t>
      </w:r>
      <w:r w:rsidRPr="00253A76">
        <w:t>den</w:t>
      </w:r>
      <w:r w:rsidR="00312EB3">
        <w:t>ne</w:t>
      </w:r>
      <w:r w:rsidRPr="00253A76">
        <w:t xml:space="preserve"> metode. Man var færdig</w:t>
      </w:r>
      <w:r w:rsidR="003E3E4E">
        <w:t>,</w:t>
      </w:r>
      <w:r w:rsidRPr="00253A76">
        <w:t xml:space="preserve"> når man kunne rykke sin task, og ikke når man havde rykket 5-6 stykker. Idéen med de små opgaver blev dog ikke helt udraderet</w:t>
      </w:r>
      <w:r w:rsidR="0099666D">
        <w:t>;</w:t>
      </w:r>
      <w:r w:rsidR="0099666D" w:rsidRPr="00253A76">
        <w:t xml:space="preserve"> </w:t>
      </w:r>
      <w:r w:rsidRPr="00253A76">
        <w:t>de blev beskrevet i de individuelle tasks’ beskrivelsesfelt, og derigennem kunne gruppen arbejde på deres foretrukne metode, imens deres tasks skabte værdi for storien.</w:t>
      </w:r>
    </w:p>
    <w:p w14:paraId="21B2B737" w14:textId="77777777" w:rsidR="000B3C0C" w:rsidRPr="00253A76" w:rsidRDefault="000B3C0C" w:rsidP="000B3C0C"/>
    <w:p w14:paraId="26DA427A" w14:textId="77777777" w:rsidR="001F53AB" w:rsidRPr="00253A76" w:rsidRDefault="001F53AB" w:rsidP="001F53AB">
      <w:pPr>
        <w:pStyle w:val="Heading2"/>
      </w:pPr>
      <w:bookmarkStart w:id="46" w:name="_Toc452028604"/>
      <w:r w:rsidRPr="00253A76">
        <w:t>Dokumentation af koden</w:t>
      </w:r>
      <w:bookmarkEnd w:id="46"/>
    </w:p>
    <w:p w14:paraId="1E34F93F" w14:textId="06363B7C" w:rsidR="001F53AB" w:rsidRPr="00253A76" w:rsidRDefault="001F53AB" w:rsidP="001F53AB">
      <w:r w:rsidRPr="00253A76">
        <w:t>En god dokumentation af source koden er værdifuld for projektet</w:t>
      </w:r>
      <w:r w:rsidR="00BC1874">
        <w:t>.</w:t>
      </w:r>
      <w:r w:rsidRPr="00253A76">
        <w:t xml:space="preserve"> </w:t>
      </w:r>
      <w:r w:rsidR="00BC1874">
        <w:t>Den gør</w:t>
      </w:r>
      <w:r w:rsidR="003E3E4E">
        <w:t>,</w:t>
      </w:r>
      <w:r w:rsidR="00BC1874">
        <w:t xml:space="preserve"> at det er</w:t>
      </w:r>
      <w:r w:rsidRPr="00253A76">
        <w:t xml:space="preserve"> let at danne sig </w:t>
      </w:r>
      <w:r w:rsidR="00BC1874">
        <w:t xml:space="preserve">et </w:t>
      </w:r>
      <w:r w:rsidRPr="00253A76">
        <w:t>overblik over koden, så det</w:t>
      </w:r>
      <w:r w:rsidR="00BC1874">
        <w:t xml:space="preserve"> derfor</w:t>
      </w:r>
      <w:r w:rsidRPr="00253A76">
        <w:t xml:space="preserve"> er let at sætte sig ind i</w:t>
      </w:r>
      <w:r w:rsidR="00BC1874">
        <w:t xml:space="preserve"> produktet.</w:t>
      </w:r>
      <w:r w:rsidRPr="00253A76">
        <w:t xml:space="preserve"> </w:t>
      </w:r>
      <w:r w:rsidR="00BC1874">
        <w:t>D</w:t>
      </w:r>
      <w:r w:rsidRPr="00253A76">
        <w:t xml:space="preserve">ermed </w:t>
      </w:r>
      <w:r w:rsidR="00BC1874">
        <w:t xml:space="preserve">er det </w:t>
      </w:r>
      <w:r w:rsidRPr="00253A76">
        <w:t>også let at overskue</w:t>
      </w:r>
      <w:r w:rsidR="003E3E4E">
        <w:t>,</w:t>
      </w:r>
      <w:r w:rsidRPr="00253A76">
        <w:t xml:space="preserve"> hvilke funktionaliteter der er tilgængelige. Manuel dokumentation af klasser og metoder i koden er tidskrævende</w:t>
      </w:r>
      <w:r w:rsidR="0099666D">
        <w:t>.</w:t>
      </w:r>
      <w:r w:rsidR="0099666D" w:rsidRPr="00253A76">
        <w:t xml:space="preserve"> </w:t>
      </w:r>
      <w:r w:rsidR="0099666D">
        <w:t>Det</w:t>
      </w:r>
      <w:r w:rsidR="0099666D" w:rsidRPr="00253A76">
        <w:t xml:space="preserve"> </w:t>
      </w:r>
      <w:r w:rsidRPr="00253A76">
        <w:t xml:space="preserve">egner sig ikke godt, når der </w:t>
      </w:r>
      <w:r w:rsidRPr="00253A76">
        <w:lastRenderedPageBreak/>
        <w:t>laves ændringer i koden, da der derved er en masse dokumentation, der skal rettes for at holde dokumentationen opdateret. Det ville derfor være optimalt, hvis klasser, metoder og variabler i koden automatisk kunne registreres</w:t>
      </w:r>
      <w:r w:rsidR="0099666D">
        <w:t>.</w:t>
      </w:r>
      <w:r w:rsidR="0099666D" w:rsidRPr="00253A76">
        <w:t xml:space="preserve"> </w:t>
      </w:r>
      <w:r w:rsidR="0099666D">
        <w:t>Derved</w:t>
      </w:r>
      <w:r w:rsidRPr="00253A76">
        <w:t xml:space="preserve"> behøvede </w:t>
      </w:r>
      <w:r w:rsidR="0099666D">
        <w:t xml:space="preserve">man kun </w:t>
      </w:r>
      <w:r w:rsidRPr="00253A76">
        <w:t xml:space="preserve">at skrive lidt beskrivende tekst til, og </w:t>
      </w:r>
      <w:r w:rsidR="0099666D">
        <w:t>på den måde</w:t>
      </w:r>
      <w:r w:rsidRPr="00253A76">
        <w:t xml:space="preserve"> skulle</w:t>
      </w:r>
      <w:r w:rsidR="0099666D">
        <w:t xml:space="preserve"> man ikke selv</w:t>
      </w:r>
      <w:r w:rsidRPr="00253A76">
        <w:t xml:space="preserve"> til at skrive</w:t>
      </w:r>
      <w:r w:rsidR="003E3E4E">
        <w:t>,</w:t>
      </w:r>
      <w:r w:rsidRPr="00253A76">
        <w:t xml:space="preserve"> hvilke klasser, metoder og variabler der eksisterer i koden.</w:t>
      </w:r>
    </w:p>
    <w:p w14:paraId="714A9ED4" w14:textId="42557D57" w:rsidR="001F53AB" w:rsidRPr="00253A76" w:rsidRDefault="001F53AB" w:rsidP="001F53AB">
      <w:r w:rsidRPr="00253A76">
        <w:t>Der er derfor benyttet Sandcastle</w:t>
      </w:r>
      <w:sdt>
        <w:sdtPr>
          <w:id w:val="-880316614"/>
          <w:citation/>
        </w:sdtPr>
        <w:sdtEndPr/>
        <w:sdtContent>
          <w:r w:rsidR="00E03343" w:rsidRPr="00253A76">
            <w:fldChar w:fldCharType="begin"/>
          </w:r>
          <w:r w:rsidR="00E03343" w:rsidRPr="00253A76">
            <w:instrText xml:space="preserve"> CITATION EWS16 \l 1030 </w:instrText>
          </w:r>
          <w:r w:rsidR="00E03343" w:rsidRPr="00253A76">
            <w:fldChar w:fldCharType="separate"/>
          </w:r>
          <w:r w:rsidR="00ED664A">
            <w:rPr>
              <w:noProof/>
            </w:rPr>
            <w:t xml:space="preserve"> </w:t>
          </w:r>
          <w:r w:rsidR="00ED664A" w:rsidRPr="00ED664A">
            <w:rPr>
              <w:noProof/>
            </w:rPr>
            <w:t>[9]</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w:t>
      </w:r>
      <w:r w:rsidR="003E3E4E">
        <w:t>,</w:t>
      </w:r>
      <w:r w:rsidRPr="00253A76">
        <w:t xml:space="preserve"> for at holde dokumentationen opdateret. </w:t>
      </w:r>
      <w:r w:rsidR="00F904CF">
        <w:t>Udvikle</w:t>
      </w:r>
      <w:r w:rsidR="00F904CF" w:rsidRPr="00253A76">
        <w:t xml:space="preserve">rens </w:t>
      </w:r>
      <w:r w:rsidRPr="00253A76">
        <w:t>eneste ansvar er derfor</w:t>
      </w:r>
      <w:r w:rsidR="003E3E4E">
        <w:t>,</w:t>
      </w:r>
      <w:r w:rsidRPr="00253A76">
        <w:t xml:space="preserve"> at skrive sigende kommentarer i koden, til den metode eller lignende</w:t>
      </w:r>
      <w:r w:rsidR="003E3E4E">
        <w:t>,</w:t>
      </w:r>
      <w:r w:rsidRPr="00253A76">
        <w:t xml:space="preserve"> der er blevet </w:t>
      </w:r>
      <w:r w:rsidR="00BC1874">
        <w:t>tilføjet</w:t>
      </w:r>
      <w:r w:rsidRPr="00253A76">
        <w:t>.</w:t>
      </w:r>
      <w:r w:rsidR="00B834BD">
        <w:t xml:space="preserve"> Dokumenteringen af projektet kan findes i dokumentationen</w:t>
      </w:r>
      <w:sdt>
        <w:sdtPr>
          <w:id w:val="-813332292"/>
          <w:citation/>
        </w:sdtPr>
        <w:sdtEndPr/>
        <w:sdtContent>
          <w:r w:rsidR="00B834BD">
            <w:fldChar w:fldCharType="begin"/>
          </w:r>
          <w:r w:rsidR="00D64138">
            <w:instrText xml:space="preserve">CITATION Gru165 \l 1030 </w:instrText>
          </w:r>
          <w:r w:rsidR="00B834BD">
            <w:fldChar w:fldCharType="separate"/>
          </w:r>
          <w:r w:rsidR="00ED664A">
            <w:rPr>
              <w:noProof/>
            </w:rPr>
            <w:t xml:space="preserve"> </w:t>
          </w:r>
          <w:r w:rsidR="00ED664A" w:rsidRPr="00ED664A">
            <w:rPr>
              <w:noProof/>
            </w:rPr>
            <w:t>[10]</w:t>
          </w:r>
          <w:r w:rsidR="00B834BD">
            <w:fldChar w:fldCharType="end"/>
          </w:r>
        </w:sdtContent>
      </w:sdt>
      <w:r w:rsidR="00B834BD">
        <w:t>.</w:t>
      </w:r>
    </w:p>
    <w:p w14:paraId="4F5E5F4C" w14:textId="77777777" w:rsidR="000B3C0C" w:rsidRPr="00253A76" w:rsidRDefault="000B3C0C" w:rsidP="000B3C0C"/>
    <w:p w14:paraId="7D77A9B1" w14:textId="77777777" w:rsidR="00A86FF8" w:rsidRPr="00253A76" w:rsidRDefault="00A86FF8" w:rsidP="00A86FF8">
      <w:pPr>
        <w:pStyle w:val="Heading2"/>
      </w:pPr>
      <w:bookmarkStart w:id="47" w:name="_Toc452028605"/>
      <w:r w:rsidRPr="00253A76">
        <w:t>Dokumentation af systemarkitektur</w:t>
      </w:r>
      <w:bookmarkEnd w:id="47"/>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EndPr/>
        <w:sdtContent>
          <w:r w:rsidR="00E03343" w:rsidRPr="00253A76">
            <w:fldChar w:fldCharType="begin"/>
          </w:r>
          <w:r w:rsidR="00E03343" w:rsidRPr="00253A76">
            <w:instrText xml:space="preserve"> CITATION Kru95 \l 1030 </w:instrText>
          </w:r>
          <w:r w:rsidR="00E03343" w:rsidRPr="00253A76">
            <w:fldChar w:fldCharType="separate"/>
          </w:r>
          <w:r w:rsidR="00ED664A">
            <w:rPr>
              <w:noProof/>
            </w:rPr>
            <w:t xml:space="preserve"> </w:t>
          </w:r>
          <w:r w:rsidR="00ED664A" w:rsidRPr="00ED664A">
            <w:rPr>
              <w:noProof/>
            </w:rPr>
            <w:t>[11]</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er logical view, development view, process view og deployment view. </w:t>
      </w:r>
      <w:r w:rsidRPr="00253A76">
        <w:t>Deployment view og process view er ingeniørens tilgangsvinkel til systemet. Kundens tilgang til systemet er fra logical view. Projektledere bruger development view til at se projektet 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3E4BA781"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w:t>
      </w:r>
      <w:r w:rsidR="003E3E4E">
        <w:t>,</w:t>
      </w:r>
      <w:r w:rsidRPr="00253A76">
        <w:t xml:space="preserve"> på at dokumentere igennem en masse forskellige diagrammer</w:t>
      </w:r>
      <w:r w:rsidR="003E3E4E">
        <w:t>,</w:t>
      </w:r>
      <w:r w:rsidRPr="00253A76">
        <w:t xml:space="preserve">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w:t>
      </w:r>
      <w:sdt>
        <w:sdtPr>
          <w:id w:val="899478969"/>
          <w:citation/>
        </w:sdtPr>
        <w:sdtEndPr/>
        <w:sdtContent>
          <w:r w:rsidR="0007256F">
            <w:fldChar w:fldCharType="begin"/>
          </w:r>
          <w:r w:rsidR="00ED664A">
            <w:instrText xml:space="preserve">CITATION Gru161 \l 1030 </w:instrText>
          </w:r>
          <w:r w:rsidR="0007256F">
            <w:fldChar w:fldCharType="separate"/>
          </w:r>
          <w:r w:rsidR="00ED664A">
            <w:rPr>
              <w:noProof/>
            </w:rPr>
            <w:t xml:space="preserve"> </w:t>
          </w:r>
          <w:r w:rsidR="00ED664A" w:rsidRPr="00ED664A">
            <w:rPr>
              <w:noProof/>
            </w:rPr>
            <w:t>[12]</w:t>
          </w:r>
          <w:r w:rsidR="0007256F">
            <w:fldChar w:fldCharType="end"/>
          </w:r>
        </w:sdtContent>
      </w:sdt>
      <w:r w:rsidRPr="00253A76">
        <w:t>, hvor selve diagrammerne for projektet også kan findes.</w:t>
      </w:r>
    </w:p>
    <w:p w14:paraId="1B477898" w14:textId="77777777" w:rsidR="00795A90" w:rsidRDefault="00795A90">
      <w:pPr>
        <w:rPr>
          <w:smallCaps/>
          <w:spacing w:val="5"/>
          <w:sz w:val="32"/>
          <w:szCs w:val="32"/>
        </w:rPr>
      </w:pPr>
      <w:bookmarkStart w:id="48" w:name="_Toc437616724"/>
      <w:bookmarkEnd w:id="43"/>
      <w:r>
        <w:br w:type="page"/>
      </w:r>
    </w:p>
    <w:p w14:paraId="01480CCC" w14:textId="75496227" w:rsidR="008E737F" w:rsidRPr="00253A76" w:rsidRDefault="00902D95" w:rsidP="008E737F">
      <w:pPr>
        <w:pStyle w:val="Heading1"/>
      </w:pPr>
      <w:bookmarkStart w:id="49" w:name="_Ref451788556"/>
      <w:bookmarkStart w:id="50" w:name="_Toc452028606"/>
      <w:r w:rsidRPr="00253A76">
        <w:lastRenderedPageBreak/>
        <w:t>System</w:t>
      </w:r>
      <w:r w:rsidR="004D25A3" w:rsidRPr="00253A76">
        <w:t>d</w:t>
      </w:r>
      <w:r w:rsidRPr="00253A76">
        <w:t>esign</w:t>
      </w:r>
      <w:bookmarkEnd w:id="49"/>
      <w:bookmarkEnd w:id="50"/>
    </w:p>
    <w:p w14:paraId="4CF64456" w14:textId="77777777" w:rsidR="00A86FF8" w:rsidRPr="00253A76" w:rsidRDefault="00A86FF8" w:rsidP="00A86FF8">
      <w:pPr>
        <w:pStyle w:val="Heading2"/>
      </w:pPr>
      <w:bookmarkStart w:id="51" w:name="_Toc452028607"/>
      <w:r w:rsidRPr="00253A76">
        <w:t>Arkitektur</w:t>
      </w:r>
      <w:bookmarkEnd w:id="51"/>
    </w:p>
    <w:p w14:paraId="1EA86EC3" w14:textId="0B1D4CAA" w:rsidR="00A86FF8" w:rsidRPr="00253A76" w:rsidRDefault="00A86FF8" w:rsidP="00A86FF8">
      <w:r w:rsidRPr="00253A76">
        <w:t>Da arkitekturen af projektet skulle besluttes, blev der valgt at bruge en lagde</w:t>
      </w:r>
      <w:r w:rsidR="003C6D36">
        <w:t>lt model. Grunden</w:t>
      </w:r>
      <w:r w:rsidR="00E45015">
        <w:t>,</w:t>
      </w:r>
      <w:r w:rsidR="003C6D36">
        <w:t xml:space="preserve"> til at valget </w:t>
      </w:r>
      <w:r w:rsidRPr="00253A76">
        <w:t>fald</w:t>
      </w:r>
      <w:r w:rsidR="003C6D36">
        <w:t>t</w:t>
      </w:r>
      <w:r w:rsidRPr="00253A76">
        <w:t xml:space="preserve"> på den, </w:t>
      </w:r>
      <w:r w:rsidR="003C6D36">
        <w:t>er,</w:t>
      </w:r>
      <w:r w:rsidRPr="00253A76">
        <w:t xml:space="preserve"> at </w:t>
      </w:r>
      <w:r w:rsidR="003C6D36">
        <w:t>der ved den lagdelte model er</w:t>
      </w:r>
      <w:r w:rsidRPr="00253A76">
        <w:t xml:space="preserve"> en gruppering af klasser og pakker. Herved har de klasser, der befinder sig i ét lag, et sammenhængende ansvar for et vigtigt aspekt i systemet i den logiske separation, der er lavet i projektet. Ved at gruppere systemet på denne måde, </w:t>
      </w:r>
      <w:r w:rsidR="003C6D36">
        <w:t>er det nemt a</w:t>
      </w:r>
      <w:r w:rsidRPr="00253A76">
        <w:t>t finde ud af,</w:t>
      </w:r>
      <w:r w:rsidR="003C6D36">
        <w:t xml:space="preserve"> hvilke pakker der bliver påvirket, hvis der laves en ændring eller tilføjelse til systemet.</w:t>
      </w:r>
      <w:r w:rsidRPr="00253A76">
        <w:t xml:space="preserve"> Med valget </w:t>
      </w:r>
      <w:r w:rsidR="003C6D36">
        <w:t xml:space="preserve">af </w:t>
      </w:r>
      <w:r w:rsidRPr="00253A76">
        <w:t>den lagdelte model</w:t>
      </w:r>
      <w:r w:rsidR="003C6D36">
        <w:t>,</w:t>
      </w:r>
      <w:r w:rsidRPr="00253A76">
        <w:t xml:space="preserve"> skulle der </w:t>
      </w:r>
      <w:r w:rsidR="00E45015">
        <w:t>og</w:t>
      </w:r>
      <w:r w:rsidRPr="00253A76">
        <w:t>så tages en beslutning om, hvor mange lag der skulle inddeles i. Ud fra størrelsen af systemet gav det mest mening at bruge en 3 lagdelt model</w:t>
      </w:r>
      <w:sdt>
        <w:sdtPr>
          <w:id w:val="-1090387246"/>
          <w:citation/>
        </w:sdtPr>
        <w:sdtEndPr/>
        <w:sdtContent>
          <w:r w:rsidR="00DB7C4B" w:rsidRPr="00253A76">
            <w:fldChar w:fldCharType="begin"/>
          </w:r>
          <w:r w:rsidR="00DB7C4B" w:rsidRPr="00253A76">
            <w:instrText xml:space="preserve"> CITATION Mic162 \l 1030 </w:instrText>
          </w:r>
          <w:r w:rsidR="00DB7C4B" w:rsidRPr="00253A76">
            <w:fldChar w:fldCharType="separate"/>
          </w:r>
          <w:r w:rsidR="00ED664A">
            <w:rPr>
              <w:noProof/>
            </w:rPr>
            <w:t xml:space="preserve"> </w:t>
          </w:r>
          <w:r w:rsidR="00ED664A" w:rsidRPr="00ED664A">
            <w:rPr>
              <w:noProof/>
            </w:rPr>
            <w:t>[13]</w:t>
          </w:r>
          <w:r w:rsidR="00DB7C4B" w:rsidRPr="00253A76">
            <w:fldChar w:fldCharType="end"/>
          </w:r>
        </w:sdtContent>
      </w:sdt>
      <w:r w:rsidRPr="00253A76">
        <w:t>. Den 3 lagdelte model består af; DAL, BLL og PL.</w:t>
      </w:r>
    </w:p>
    <w:p w14:paraId="3EADE84F" w14:textId="3099A1A9"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334444" w:rsidRPr="00253A76">
        <w:t xml:space="preserve">Figur </w:t>
      </w:r>
      <w:r w:rsidR="00334444">
        <w:rPr>
          <w:noProof/>
        </w:rPr>
        <w:t>3</w:t>
      </w:r>
      <w:r w:rsidRPr="00253A76">
        <w:fldChar w:fldCharType="end"/>
      </w:r>
      <w:r w:rsidRPr="00253A76">
        <w:t>, som viser</w:t>
      </w:r>
      <w:r w:rsidR="00E45015">
        <w:t>,</w:t>
      </w:r>
      <w:r w:rsidRPr="00253A76">
        <w:t xml:space="preserve">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5C3EEA99" w:rsidR="00A86FF8" w:rsidRPr="00253A76" w:rsidRDefault="005F69A7" w:rsidP="005F69A7">
      <w:pPr>
        <w:keepNext/>
        <w:jc w:val="center"/>
      </w:pPr>
      <w:r w:rsidRPr="00253A76">
        <w:object w:dxaOrig="11146" w:dyaOrig="4696" w14:anchorId="1045040C">
          <v:shape id="_x0000_i1026" type="#_x0000_t75" style="width:477pt;height:200.25pt" o:ole="">
            <v:imagedata r:id="rId12" o:title=""/>
          </v:shape>
          <o:OLEObject Type="Embed" ProgID="Visio.Drawing.15" ShapeID="_x0000_i1026" DrawAspect="Content" ObjectID="_1525771100" r:id="rId13"/>
        </w:object>
      </w:r>
    </w:p>
    <w:p w14:paraId="51E122B9" w14:textId="10C215A0" w:rsidR="00A86FF8" w:rsidRPr="00253A76" w:rsidRDefault="00A86FF8" w:rsidP="005F69A7">
      <w:pPr>
        <w:pStyle w:val="Caption"/>
        <w:jc w:val="center"/>
      </w:pPr>
      <w:bookmarkStart w:id="52" w:name="_Ref449894462"/>
      <w:r w:rsidRPr="00253A76">
        <w:t xml:space="preserve">Figur </w:t>
      </w:r>
      <w:fldSimple w:instr=" SEQ Figur \* ARABIC ">
        <w:r w:rsidR="00334444">
          <w:rPr>
            <w:noProof/>
          </w:rPr>
          <w:t>3</w:t>
        </w:r>
      </w:fldSimple>
      <w:bookmarkEnd w:id="52"/>
      <w:r w:rsidRPr="00253A76">
        <w:t>: Sekvens diagram for Autofuldførelse, med lag opdeling</w:t>
      </w:r>
    </w:p>
    <w:p w14:paraId="44FDFF67" w14:textId="4F554D2C" w:rsidR="00A86FF8" w:rsidRPr="00253A76" w:rsidRDefault="00A86FF8" w:rsidP="00A86FF8">
      <w:r w:rsidRPr="00253A76">
        <w:t xml:space="preserve">Hver af disse lag kan bestå af flere klasser og pakker, som det kan ses på </w:t>
      </w:r>
      <w:r w:rsidRPr="00253A76">
        <w:fldChar w:fldCharType="begin"/>
      </w:r>
      <w:r w:rsidRPr="00253A76">
        <w:instrText xml:space="preserve"> REF _Ref449945580 \h </w:instrText>
      </w:r>
      <w:r w:rsidRPr="00253A76">
        <w:fldChar w:fldCharType="separate"/>
      </w:r>
      <w:r w:rsidR="00334444" w:rsidRPr="00253A76">
        <w:t xml:space="preserve">Figur </w:t>
      </w:r>
      <w:r w:rsidR="00334444">
        <w:rPr>
          <w:noProof/>
        </w:rPr>
        <w:t>4</w:t>
      </w:r>
      <w:r w:rsidRPr="00253A76">
        <w:fldChar w:fldCharType="end"/>
      </w:r>
      <w:r w:rsidRPr="00253A76">
        <w:t xml:space="preserve">, </w:t>
      </w:r>
      <w:r w:rsidR="00E45015">
        <w:t>der</w:t>
      </w:r>
      <w:r w:rsidRPr="00253A76">
        <w:t xml:space="preserve"> viser et package diagram for Pristjek220. Hver pakke er så inddelt under de forskellige lag (PL, BLL og DAL)</w:t>
      </w:r>
      <w:r w:rsidR="00AA7606">
        <w:t>,</w:t>
      </w:r>
      <w:r w:rsidR="00E45015">
        <w:t xml:space="preserve"> og </w:t>
      </w:r>
      <w:r w:rsidRPr="00253A76">
        <w:t xml:space="preserve">indeholder </w:t>
      </w:r>
      <w:r w:rsidR="00E45015">
        <w:t>derved</w:t>
      </w:r>
      <w:r w:rsidRPr="00253A76">
        <w:t xml:space="preserve">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5F69A7">
      <w:pPr>
        <w:keepNext/>
        <w:jc w:val="center"/>
      </w:pPr>
      <w:r w:rsidRPr="00253A76">
        <w:object w:dxaOrig="17971" w:dyaOrig="10200" w14:anchorId="42B8F75B">
          <v:shape id="_x0000_i1027" type="#_x0000_t75" style="width:481.5pt;height:272.25pt" o:ole="">
            <v:imagedata r:id="rId14" o:title=""/>
          </v:shape>
          <o:OLEObject Type="Embed" ProgID="Visio.Drawing.15" ShapeID="_x0000_i1027" DrawAspect="Content" ObjectID="_1525771101" r:id="rId15"/>
        </w:object>
      </w:r>
    </w:p>
    <w:p w14:paraId="1A8CDE83" w14:textId="7CA346B4" w:rsidR="00A86FF8" w:rsidRPr="00253A76" w:rsidRDefault="00A86FF8" w:rsidP="005F69A7">
      <w:pPr>
        <w:pStyle w:val="Caption"/>
        <w:jc w:val="center"/>
      </w:pPr>
      <w:bookmarkStart w:id="53" w:name="_Ref449945580"/>
      <w:r w:rsidRPr="00253A76">
        <w:t xml:space="preserve">Figur </w:t>
      </w:r>
      <w:fldSimple w:instr=" SEQ Figur \* ARABIC ">
        <w:r w:rsidR="00334444">
          <w:rPr>
            <w:noProof/>
          </w:rPr>
          <w:t>4</w:t>
        </w:r>
      </w:fldSimple>
      <w:bookmarkEnd w:id="53"/>
      <w:r w:rsidRPr="00253A76">
        <w:t>: Package diagram for Pristjek220</w:t>
      </w:r>
    </w:p>
    <w:p w14:paraId="2940FE84" w14:textId="6A2E8A03" w:rsidR="00A86FF8" w:rsidRPr="00253A76" w:rsidRDefault="00A86FF8" w:rsidP="00A86FF8">
      <w:r w:rsidRPr="00253A76">
        <w:t>Ved at der er valgt at bruge en lagdelt model</w:t>
      </w:r>
      <w:r w:rsidR="00AA7606">
        <w:t>,</w:t>
      </w:r>
      <w:r w:rsidRPr="00253A76">
        <w:t xml:space="preserve"> og under hvert lag have forskellige klasser, kommer der en separation af applikationsspecifikke tjenester fra de mere generelle tjenester</w:t>
      </w:r>
      <w:r w:rsidR="00F006C5" w:rsidRPr="00253A76">
        <w:t>, som gør</w:t>
      </w:r>
      <w:r w:rsidR="00E45015">
        <w:t xml:space="preserve"> at</w:t>
      </w:r>
      <w:r w:rsidR="00F006C5" w:rsidRPr="00253A76">
        <w:t xml:space="preserve">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w:t>
      </w:r>
      <w:r w:rsidR="003A158D">
        <w:t>og</w:t>
      </w:r>
      <w:r w:rsidRPr="00253A76">
        <w:t xml:space="preserve"> der kommer</w:t>
      </w:r>
      <w:r w:rsidR="003A158D">
        <w:t xml:space="preserve"> en</w:t>
      </w:r>
      <w:r w:rsidRPr="00253A76">
        <w:t xml:space="preserve"> høj samhørighed. En af de vigtigste ting ved at bruge 3 lags model</w:t>
      </w:r>
      <w:r w:rsidR="003A158D">
        <w:t>len er dog, at der er mulighed</w:t>
      </w:r>
      <w:r w:rsidRPr="00253A76">
        <w:t xml:space="preserve"> for at genbruge kode, sådan at man for eksempelvis kan genbruge de nederste lag af kode</w:t>
      </w:r>
      <w:r w:rsidR="003A158D">
        <w:t>n</w:t>
      </w:r>
      <w:r w:rsidR="00AA7606">
        <w:t>,</w:t>
      </w:r>
      <w:r w:rsidRPr="00253A76">
        <w:t xml:space="preserve"> til en applikation med en anden brugergrænseflade. Det gøres endnu mere simpelt ved, at de forskellige lag er implementeret med interfaces, som simplificerer en ændring eller udskiftning af dele af systemet. Ved at lave den logiske segmentering mellem de forskellige lag</w:t>
      </w:r>
      <w:r w:rsidR="00AA7606">
        <w:t>,</w:t>
      </w:r>
      <w:r w:rsidRPr="00253A76">
        <w:t xml:space="preserve">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54" w:name="_Toc451356414"/>
      <w:r>
        <w:br w:type="page"/>
      </w:r>
    </w:p>
    <w:p w14:paraId="4EEB554F" w14:textId="6A67B07F" w:rsidR="003D11C8" w:rsidRPr="00253A76" w:rsidRDefault="003D11C8" w:rsidP="003D11C8">
      <w:pPr>
        <w:pStyle w:val="Heading2"/>
      </w:pPr>
      <w:bookmarkStart w:id="55" w:name="_Toc452028608"/>
      <w:r w:rsidRPr="00253A76">
        <w:lastRenderedPageBreak/>
        <w:t>GUI design overvejelser</w:t>
      </w:r>
      <w:bookmarkEnd w:id="54"/>
      <w:bookmarkEnd w:id="55"/>
    </w:p>
    <w:p w14:paraId="681554BA" w14:textId="64B8EA19" w:rsidR="009209C0" w:rsidRPr="00253A76" w:rsidRDefault="008968F3" w:rsidP="009209C0">
      <w:r>
        <w:t xml:space="preserve">Da </w:t>
      </w:r>
      <w:r w:rsidR="009209C0" w:rsidRPr="00253A76">
        <w:t xml:space="preserve">GUI’en </w:t>
      </w:r>
      <w:r>
        <w:t>skulle designes</w:t>
      </w:r>
      <w:r w:rsidR="00605C2C">
        <w:t>,</w:t>
      </w:r>
      <w:r>
        <w:t xml:space="preserve"> opstod der</w:t>
      </w:r>
      <w:r w:rsidR="009209C0" w:rsidRPr="00253A76">
        <w:t xml:space="preserve"> et problem op i form af</w:t>
      </w:r>
      <w:r w:rsidR="00605C2C">
        <w:t>,</w:t>
      </w:r>
      <w:r w:rsidR="00AA7606">
        <w:t xml:space="preserve"> at</w:t>
      </w:r>
      <w:r w:rsidR="009209C0" w:rsidRPr="00253A76">
        <w:t xml:space="preserve"> det er svært at unitteste den</w:t>
      </w:r>
      <w:r>
        <w:t>.</w:t>
      </w:r>
      <w:r w:rsidR="009209C0" w:rsidRPr="00253A76">
        <w:t xml:space="preserve"> </w:t>
      </w:r>
      <w:r>
        <w:t>Dette gør at</w:t>
      </w:r>
      <w:r w:rsidR="009209C0" w:rsidRPr="00253A76">
        <w:t xml:space="preserve"> kodens funktionalitet</w:t>
      </w:r>
      <w:r w:rsidR="00605C2C">
        <w:t>,</w:t>
      </w:r>
      <w:r w:rsidR="009209C0" w:rsidRPr="00253A76">
        <w:t xml:space="preserve"> ikke</w:t>
      </w:r>
      <w:r>
        <w:t xml:space="preserve"> kan</w:t>
      </w:r>
      <w:r w:rsidR="009209C0" w:rsidRPr="00253A76">
        <w:t xml:space="preserve"> verificeres, medmindre der anvendes et MVVM</w:t>
      </w:r>
      <w:sdt>
        <w:sdtPr>
          <w:id w:val="1485900729"/>
          <w:citation/>
        </w:sdtPr>
        <w:sdtEndPr/>
        <w:sdtContent>
          <w:r w:rsidR="00CF0E2A">
            <w:fldChar w:fldCharType="begin"/>
          </w:r>
          <w:r w:rsidR="00CF0E2A" w:rsidRPr="00CF0E2A">
            <w:instrText xml:space="preserve"> CITATION Mic12 \l 1033 </w:instrText>
          </w:r>
          <w:r w:rsidR="00CF0E2A">
            <w:fldChar w:fldCharType="separate"/>
          </w:r>
          <w:r w:rsidR="00ED664A">
            <w:rPr>
              <w:noProof/>
            </w:rPr>
            <w:t xml:space="preserve"> </w:t>
          </w:r>
          <w:r w:rsidR="00ED664A" w:rsidRPr="00ED664A">
            <w:rPr>
              <w:noProof/>
            </w:rPr>
            <w:t>[14]</w:t>
          </w:r>
          <w:r w:rsidR="00CF0E2A">
            <w:fldChar w:fldCharType="end"/>
          </w:r>
        </w:sdtContent>
      </w:sdt>
      <w:r w:rsidR="009209C0" w:rsidRPr="00253A76">
        <w:t xml:space="preserve"> pattern. </w:t>
      </w:r>
    </w:p>
    <w:p w14:paraId="156051B8" w14:textId="06F75856" w:rsidR="009209C0" w:rsidRPr="00253A76" w:rsidRDefault="009209C0" w:rsidP="009209C0">
      <w:r w:rsidRPr="00253A76">
        <w:t xml:space="preserve">Ved brug af MVVM bliver bindingen mellem GUI’en og </w:t>
      </w:r>
      <w:r w:rsidR="00605C2C">
        <w:t>forretnings</w:t>
      </w:r>
      <w:r w:rsidRPr="00253A76">
        <w:t>logikken løsnet</w:t>
      </w:r>
      <w:r w:rsidR="00605C2C">
        <w:t>,</w:t>
      </w:r>
      <w:r w:rsidRPr="00253A76">
        <w:t xml:space="preserve"> idet at viewet primært er defineret i XAML filen, med en begrænset code-behind. Ved at binde viewet til en ICommand, der ligger i view modellen, kan der kaldes funktioner fra viewet nede i view modellen</w:t>
      </w:r>
      <w:r w:rsidR="00605C2C">
        <w:t>,</w:t>
      </w:r>
      <w:r w:rsidRPr="00253A76">
        <w:t xml:space="preserve"> og ved databindings kan der deles data. Dette er illustreret på </w:t>
      </w:r>
      <w:r w:rsidRPr="00253A76">
        <w:fldChar w:fldCharType="begin"/>
      </w:r>
      <w:r w:rsidRPr="00253A76">
        <w:instrText xml:space="preserve"> REF _Ref451425031 \h </w:instrText>
      </w:r>
      <w:r w:rsidRPr="00253A76">
        <w:fldChar w:fldCharType="separate"/>
      </w:r>
      <w:r w:rsidR="00334444" w:rsidRPr="00253A76">
        <w:t xml:space="preserve">Figur </w:t>
      </w:r>
      <w:r w:rsidR="00334444">
        <w:rPr>
          <w:noProof/>
        </w:rPr>
        <w:t>5</w:t>
      </w:r>
      <w:r w:rsidRPr="00253A76">
        <w:fldChar w:fldCharType="end"/>
      </w:r>
      <w:r w:rsidR="004C040E">
        <w:t>.</w:t>
      </w:r>
    </w:p>
    <w:p w14:paraId="2B2BB3C5" w14:textId="77777777" w:rsidR="009209C0" w:rsidRPr="00253A76" w:rsidRDefault="009209C0" w:rsidP="005F69A7">
      <w:pPr>
        <w:keepNext/>
        <w:jc w:val="center"/>
      </w:pPr>
      <w:r w:rsidRPr="00253A76">
        <w:rPr>
          <w:noProof/>
          <w:lang w:val="en-GB" w:eastAsia="en-GB"/>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48A3A073" w:rsidR="009209C0" w:rsidRPr="00253A76" w:rsidRDefault="009209C0" w:rsidP="005F69A7">
      <w:pPr>
        <w:pStyle w:val="Caption"/>
        <w:jc w:val="center"/>
      </w:pPr>
      <w:bookmarkStart w:id="56" w:name="_Ref451425031"/>
      <w:r w:rsidRPr="00253A76">
        <w:t xml:space="preserve">Figur </w:t>
      </w:r>
      <w:fldSimple w:instr=" SEQ Figur \* ARABIC ">
        <w:r w:rsidR="00334444">
          <w:rPr>
            <w:noProof/>
          </w:rPr>
          <w:t>5</w:t>
        </w:r>
      </w:fldSimple>
      <w:bookmarkEnd w:id="56"/>
      <w:r w:rsidR="005F69A7">
        <w:t>:</w:t>
      </w:r>
      <w:r w:rsidRPr="00253A76">
        <w:t xml:space="preserve"> MVVM model</w:t>
      </w:r>
      <w:r w:rsidR="00274BFC" w:rsidRPr="00274BFC">
        <w:t xml:space="preserve"> </w:t>
      </w:r>
      <w:sdt>
        <w:sdtPr>
          <w:id w:val="2131585371"/>
          <w:citation/>
        </w:sdtPr>
        <w:sdtEndPr/>
        <w:sdtContent>
          <w:r w:rsidR="00274BFC">
            <w:fldChar w:fldCharType="begin"/>
          </w:r>
          <w:r w:rsidR="00274BFC">
            <w:instrText xml:space="preserve"> CITATION Mic12 \l 1030 </w:instrText>
          </w:r>
          <w:r w:rsidR="00274BFC">
            <w:fldChar w:fldCharType="separate"/>
          </w:r>
          <w:r w:rsidR="00ED664A" w:rsidRPr="00ED664A">
            <w:rPr>
              <w:noProof/>
            </w:rPr>
            <w:t>[14]</w:t>
          </w:r>
          <w:r w:rsidR="00274BFC">
            <w:fldChar w:fldCharType="end"/>
          </w:r>
        </w:sdtContent>
      </w:sdt>
    </w:p>
    <w:p w14:paraId="785C5D99" w14:textId="3EE1B104" w:rsidR="009209C0" w:rsidRPr="00253A76" w:rsidRDefault="008968F3" w:rsidP="009209C0">
      <w:r>
        <w:t>For eksempel kan en forretningsmanager</w:t>
      </w:r>
      <w:r w:rsidR="00FD2428">
        <w:t xml:space="preserve"> tilføje et</w:t>
      </w:r>
      <w:r w:rsidR="009209C0" w:rsidRPr="00253A76">
        <w:t xml:space="preserve"> ny</w:t>
      </w:r>
      <w:r w:rsidR="00605C2C">
        <w:t>t</w:t>
      </w:r>
      <w:r w:rsidR="009209C0" w:rsidRPr="00253A76">
        <w:t xml:space="preserve"> </w:t>
      </w:r>
      <w:r w:rsidR="00FD2428">
        <w:t>produkt</w:t>
      </w:r>
      <w:r w:rsidR="009209C0" w:rsidRPr="00253A76">
        <w:t xml:space="preserve"> til sin forretning</w:t>
      </w:r>
      <w:r>
        <w:t xml:space="preserve"> i Pristjek220</w:t>
      </w:r>
      <w:r w:rsidR="009209C0" w:rsidRPr="00253A76">
        <w:t xml:space="preserve">. Når </w:t>
      </w:r>
      <w:r w:rsidR="00FD2428">
        <w:t>produkt</w:t>
      </w:r>
      <w:r w:rsidR="009209C0" w:rsidRPr="00253A76">
        <w:t>e</w:t>
      </w:r>
      <w:r w:rsidR="00FD2428">
        <w:t>t</w:t>
      </w:r>
      <w:r w:rsidR="009209C0" w:rsidRPr="00253A76">
        <w:t>s navn og pris er indtastet</w:t>
      </w:r>
      <w:r>
        <w:t>,</w:t>
      </w:r>
      <w:r w:rsidR="009209C0" w:rsidRPr="00253A76">
        <w:t xml:space="preserve"> og der bliver klikket på ’Tilføj </w:t>
      </w:r>
      <w:r w:rsidR="00FD2428">
        <w:t>produkt</w:t>
      </w:r>
      <w:r w:rsidR="009209C0" w:rsidRPr="00253A76">
        <w:t>’, tager view modellen navnet og prisen</w:t>
      </w:r>
      <w:r w:rsidR="00605C2C">
        <w:t>,</w:t>
      </w:r>
      <w:r w:rsidR="009209C0" w:rsidRPr="00253A76">
        <w:t xml:space="preserve"> og forsøger at sende dette videre til modellen. Hvis dette er succesfuldt, bliver </w:t>
      </w:r>
      <w:r w:rsidR="00FD2428">
        <w:t>produktet</w:t>
      </w:r>
      <w:r w:rsidR="009209C0" w:rsidRPr="00253A76">
        <w:t xml:space="preserve"> gemt i databasen</w:t>
      </w:r>
      <w:r w:rsidR="00605C2C">
        <w:t>.</w:t>
      </w:r>
      <w:r w:rsidR="009209C0" w:rsidRPr="00253A76">
        <w:t xml:space="preserve"> </w:t>
      </w:r>
      <w:r w:rsidR="00605C2C">
        <w:t xml:space="preserve">Der bliver </w:t>
      </w:r>
      <w:r w:rsidR="00605C2C" w:rsidRPr="005F69A7">
        <w:t>så</w:t>
      </w:r>
      <w:r w:rsidR="00605C2C">
        <w:t xml:space="preserve"> sat</w:t>
      </w:r>
      <w:r w:rsidR="00605C2C" w:rsidRPr="00253A76">
        <w:t xml:space="preserve"> </w:t>
      </w:r>
      <w:r w:rsidR="009209C0" w:rsidRPr="00253A76">
        <w:t>en bekræftelsestekst, som et label i GUI’en er bindet til, og derved kan forretningsmanageren se</w:t>
      </w:r>
      <w:r w:rsidR="00605C2C">
        <w:t>,</w:t>
      </w:r>
      <w:r w:rsidR="009209C0" w:rsidRPr="00253A76">
        <w:t xml:space="preserve"> at hans </w:t>
      </w:r>
      <w:r w:rsidR="00FD2428">
        <w:t>produkt</w:t>
      </w:r>
      <w:r w:rsidR="009209C0" w:rsidRPr="00253A76">
        <w:t>tilføjelse var en succes.</w:t>
      </w:r>
    </w:p>
    <w:p w14:paraId="0A7FAD6C" w14:textId="7350B5CD"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w:t>
      </w:r>
      <w:r w:rsidR="00605C2C">
        <w:t xml:space="preserve"> også</w:t>
      </w:r>
      <w:r w:rsidRPr="00253A76">
        <w:t xml:space="preserve"> muligt at unitteste GUI’en.</w:t>
      </w:r>
    </w:p>
    <w:p w14:paraId="5F2CBF01" w14:textId="4CA58760" w:rsidR="009209C0" w:rsidRPr="00253A76" w:rsidRDefault="009209C0" w:rsidP="009209C0">
      <w:r w:rsidRPr="00253A76">
        <w:t>En anden fordel ved MVVM er, at hvis der i Pristjek220 ønskes</w:t>
      </w:r>
      <w:r w:rsidR="00605C2C">
        <w:t>,</w:t>
      </w:r>
      <w:r w:rsidRPr="00253A76">
        <w:t xml:space="preserve"> at den generede indkøbsliste skal vise prisen i både kroner og euro, så er view modellen oplagt til dette. En view model’s primære opgave er at tage dataen fra modellen og formatere det</w:t>
      </w:r>
      <w:r w:rsidR="00605C2C">
        <w:t>,</w:t>
      </w:r>
      <w:r w:rsidRPr="00253A76">
        <w:t xml:space="preserve"> således at det tilpasser viewet’s ønske. Så i stedet for at tilføje prisen i euro helt nede i databasen, bliver prisen bare konverteret til euro i view modellen</w:t>
      </w:r>
      <w:r w:rsidR="00605C2C">
        <w:t>,</w:t>
      </w:r>
      <w:r w:rsidRPr="00253A76">
        <w:t xml:space="preserve">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57" w:name="_Toc452028609"/>
      <w:r w:rsidRPr="00253A76">
        <w:lastRenderedPageBreak/>
        <w:t>Pristjek220 Database</w:t>
      </w:r>
      <w:bookmarkEnd w:id="57"/>
    </w:p>
    <w:p w14:paraId="6E51244D" w14:textId="24FA185B" w:rsidR="00A002FB" w:rsidRPr="00253A76" w:rsidRDefault="00A002FB" w:rsidP="000B3C0C">
      <w:pPr>
        <w:pStyle w:val="Heading3"/>
      </w:pPr>
      <w:bookmarkStart w:id="58" w:name="_Toc452028610"/>
      <w:r w:rsidRPr="00253A76">
        <w:t>Design af databasen</w:t>
      </w:r>
      <w:bookmarkEnd w:id="58"/>
    </w:p>
    <w:p w14:paraId="306EE6D0" w14:textId="7A5B6105" w:rsidR="000740A3" w:rsidRPr="00253A76" w:rsidRDefault="000740A3" w:rsidP="000740A3">
      <w:r w:rsidRPr="00253A76">
        <w:t>I Pristjek220’s database er der fire forskellige entiteter</w:t>
      </w:r>
      <w:r w:rsidR="00736436">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rsidR="00E267A1">
        <w:t>,</w:t>
      </w:r>
      <w:r w:rsidRPr="00253A76">
        <w:t xml:space="preserve"> som i andre forretning</w:t>
      </w:r>
      <w:r w:rsidR="008968F3">
        <w:t>er, er</w:t>
      </w:r>
      <w:r w:rsidRPr="00253A76">
        <w:t xml:space="preserve"> det i Pristjek220 nødvendigt at have en property til produktets pris på relationen mellem forretningen o</w:t>
      </w:r>
      <w:r w:rsidR="008968F3">
        <w:t>g produktet. Denne property</w:t>
      </w:r>
      <w:r w:rsidRPr="00253A76">
        <w:t xml:space="preserve"> indeholde</w:t>
      </w:r>
      <w:r w:rsidR="008968F3">
        <w:t>r</w:t>
      </w:r>
      <w:r w:rsidRPr="00253A76">
        <w:t xml:space="preserve">, hvad prisen for produktet er i lige præcis den forretning, det tilhører. </w:t>
      </w:r>
    </w:p>
    <w:p w14:paraId="2999858B" w14:textId="6116787E" w:rsidR="000740A3" w:rsidRPr="00253A76" w:rsidRDefault="000740A3" w:rsidP="000740A3">
      <w:r w:rsidRPr="00253A76">
        <w:t xml:space="preserve">Løsningen på dette problem blev erfaret gennem undervisningen i DAB. </w:t>
      </w:r>
      <w:r w:rsidR="008968F3">
        <w:t>Der blev her</w:t>
      </w:r>
      <w:r w:rsidRPr="00253A76">
        <w:t xml:space="preserve">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334444" w:rsidRPr="00253A76">
        <w:t xml:space="preserve">Figur </w:t>
      </w:r>
      <w:r w:rsidR="00334444">
        <w:rPr>
          <w:noProof/>
        </w:rPr>
        <w:t>6</w:t>
      </w:r>
      <w:r w:rsidRPr="00253A76">
        <w:fldChar w:fldCharType="end"/>
      </w:r>
      <w:r w:rsidRPr="00253A76">
        <w:t>.</w:t>
      </w:r>
    </w:p>
    <w:p w14:paraId="01A4E005" w14:textId="77777777" w:rsidR="000740A3" w:rsidRPr="00253A76" w:rsidRDefault="000740A3" w:rsidP="005F69A7">
      <w:pPr>
        <w:keepNext/>
        <w:jc w:val="center"/>
      </w:pPr>
      <w:r w:rsidRPr="00253A76">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368425"/>
                    </a:xfrm>
                    <a:prstGeom prst="rect">
                      <a:avLst/>
                    </a:prstGeom>
                  </pic:spPr>
                </pic:pic>
              </a:graphicData>
            </a:graphic>
          </wp:inline>
        </w:drawing>
      </w:r>
    </w:p>
    <w:p w14:paraId="2D32CDF9" w14:textId="4567E181" w:rsidR="000740A3" w:rsidRPr="00253A76" w:rsidRDefault="000740A3" w:rsidP="005F69A7">
      <w:pPr>
        <w:pStyle w:val="Caption"/>
        <w:jc w:val="center"/>
      </w:pPr>
      <w:bookmarkStart w:id="59" w:name="_Ref451169042"/>
      <w:r w:rsidRPr="00253A76">
        <w:t xml:space="preserve">Figur </w:t>
      </w:r>
      <w:fldSimple w:instr=" SEQ Figur \* ARABIC ">
        <w:r w:rsidR="00334444">
          <w:rPr>
            <w:noProof/>
          </w:rPr>
          <w:t>6</w:t>
        </w:r>
      </w:fldSimple>
      <w:bookmarkEnd w:id="59"/>
      <w:r w:rsidR="008968F3">
        <w:rPr>
          <w:noProof/>
        </w:rPr>
        <w:t>:</w:t>
      </w:r>
      <w:r w:rsidRPr="00253A76">
        <w:t xml:space="preserve"> UML diagram for databasen.</w:t>
      </w:r>
    </w:p>
    <w:p w14:paraId="11149F1B" w14:textId="77777777" w:rsidR="000740A3" w:rsidRPr="00253A76" w:rsidRDefault="000740A3" w:rsidP="000740A3"/>
    <w:p w14:paraId="5F287F06" w14:textId="77CDA9E5" w:rsidR="000740A3" w:rsidRPr="00253A76" w:rsidRDefault="000740A3" w:rsidP="005F69A7">
      <w:pPr>
        <w:pStyle w:val="Caption"/>
        <w:keepNext/>
        <w:jc w:val="center"/>
      </w:pPr>
      <w:bookmarkStart w:id="60" w:name="_Ref451168793"/>
      <w:r w:rsidRPr="00253A76">
        <w:t xml:space="preserve">Tabel </w:t>
      </w:r>
      <w:fldSimple w:instr=" SEQ Tabel \* ARABIC ">
        <w:r w:rsidR="00334444">
          <w:rPr>
            <w:noProof/>
          </w:rPr>
          <w:t>2</w:t>
        </w:r>
      </w:fldSimple>
      <w:bookmarkEnd w:id="60"/>
      <w:r w:rsidRPr="00253A76">
        <w:t>: Første udkast af opsætningen af databasen</w:t>
      </w:r>
    </w:p>
    <w:tbl>
      <w:tblPr>
        <w:tblStyle w:val="TableGrid"/>
        <w:tblW w:w="0" w:type="auto"/>
        <w:jc w:val="center"/>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5F69A7">
        <w:trPr>
          <w:trHeight w:val="267"/>
          <w:jc w:val="center"/>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5F69A7">
        <w:trPr>
          <w:trHeight w:val="267"/>
          <w:jc w:val="center"/>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5F69A7">
        <w:trPr>
          <w:trHeight w:val="267"/>
          <w:jc w:val="center"/>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3B0C1F7D" w:rsidR="000740A3" w:rsidRPr="00253A76" w:rsidRDefault="008A4893" w:rsidP="000740A3">
      <w:r>
        <w:t>Oprindeligt</w:t>
      </w:r>
      <w:r w:rsidR="000740A3" w:rsidRPr="00253A76">
        <w:t xml:space="preserve"> var planen med databasen, at den skulle indeholde en enkel tabel, hvor man kunne se produktets navn i rækkerne</w:t>
      </w:r>
      <w:r w:rsidR="00E267A1">
        <w:t>,</w:t>
      </w:r>
      <w:r w:rsidR="000740A3" w:rsidRPr="00253A76">
        <w:t xml:space="preserve"> og de forskellige forretninger hen ad kolon</w:t>
      </w:r>
      <w:r>
        <w:t>n</w:t>
      </w:r>
      <w:r w:rsidR="000740A3" w:rsidRPr="00253A76">
        <w:t>erne</w:t>
      </w:r>
      <w:r w:rsidR="00F93E31">
        <w:t>.</w:t>
      </w:r>
      <w:r w:rsidR="00F93E31" w:rsidRPr="00253A76">
        <w:t xml:space="preserve"> </w:t>
      </w:r>
      <w:r w:rsidR="00F93E31">
        <w:t>P</w:t>
      </w:r>
      <w:r w:rsidR="000740A3" w:rsidRPr="00253A76">
        <w:t xml:space="preserve">å den måde </w:t>
      </w:r>
      <w:r w:rsidR="00F93E31">
        <w:t xml:space="preserve">ville man kunne </w:t>
      </w:r>
      <w:r w:rsidR="000740A3" w:rsidRPr="00253A76">
        <w:t>finde prisen for produktet i den enkelte forretning</w:t>
      </w:r>
      <w:r w:rsidR="00F93E31">
        <w:t>. Denne opbygning</w:t>
      </w:r>
      <w:r w:rsidR="000740A3" w:rsidRPr="00253A76">
        <w:t xml:space="preserve"> </w:t>
      </w:r>
      <w:r w:rsidR="00E267A1">
        <w:t>er illustreret</w:t>
      </w:r>
      <w:r w:rsidR="000740A3" w:rsidRPr="00253A76">
        <w:t xml:space="preserve"> på </w:t>
      </w:r>
      <w:r w:rsidR="000740A3" w:rsidRPr="00253A76">
        <w:fldChar w:fldCharType="begin"/>
      </w:r>
      <w:r w:rsidR="000740A3" w:rsidRPr="00253A76">
        <w:instrText xml:space="preserve"> REF _Ref451168793 \h </w:instrText>
      </w:r>
      <w:r w:rsidR="000740A3" w:rsidRPr="00253A76">
        <w:fldChar w:fldCharType="separate"/>
      </w:r>
      <w:r w:rsidR="00334444" w:rsidRPr="00253A76">
        <w:t xml:space="preserve">Tabel </w:t>
      </w:r>
      <w:r w:rsidR="00334444">
        <w:rPr>
          <w:noProof/>
        </w:rPr>
        <w:t>2</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20AE622D" w:rsidR="000740A3" w:rsidRPr="00253A76" w:rsidRDefault="000740A3" w:rsidP="000740A3">
      <w:r w:rsidRPr="00253A76">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w:t>
      </w:r>
      <w:r w:rsidR="0007544F">
        <w:t xml:space="preserve"> det opbygget således at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61" w:name="_Toc452028611"/>
      <w:r w:rsidRPr="00253A76">
        <w:t>Databaseadgang</w:t>
      </w:r>
      <w:bookmarkEnd w:id="61"/>
      <w:r w:rsidRPr="00253A76">
        <w:t xml:space="preserve"> </w:t>
      </w:r>
    </w:p>
    <w:p w14:paraId="0DBE9A84" w14:textId="12494CA3" w:rsidR="000740A3" w:rsidRPr="00253A76" w:rsidRDefault="000740A3" w:rsidP="000740A3">
      <w:r w:rsidRPr="00253A76">
        <w:t>Gennem Pristjek220’s udvikling blev der erfaret, at det var besværligt at unitteste BLL</w:t>
      </w:r>
      <w:r w:rsidR="00E267A1">
        <w:t>,</w:t>
      </w:r>
      <w:r w:rsidRPr="00253A76">
        <w:t xml:space="preserve"> da der var for hård binding mellem BLL og DAL. Det vil sige</w:t>
      </w:r>
      <w:r w:rsidR="00E267A1">
        <w:t>,</w:t>
      </w:r>
      <w:r w:rsidRPr="00253A76">
        <w:t xml:space="preserve"> at det ikke var muligt at isolere BLL fra DAL, og da unittests kræver at klassen, som skal testes, skal isoleres fra resten af koden, var det ikke muligt at teste BLL på denne måde. Et andet problem var, at meget af det kode, som blev skrevet, blev duplikeret, da der var brug for det</w:t>
      </w:r>
      <w:r w:rsidR="0007544F">
        <w:t xml:space="preserve"> flere</w:t>
      </w:r>
      <w:r w:rsidRPr="00253A76">
        <w:t xml:space="preserve"> forskellige steder.</w:t>
      </w:r>
    </w:p>
    <w:p w14:paraId="643A706D" w14:textId="7E605D20" w:rsidR="000740A3" w:rsidRPr="00253A76" w:rsidRDefault="000740A3" w:rsidP="000740A3">
      <w:r w:rsidRPr="00253A76">
        <w:t xml:space="preserve">Der </w:t>
      </w:r>
      <w:r w:rsidR="0007544F">
        <w:t>er</w:t>
      </w:r>
      <w:r w:rsidRPr="00253A76">
        <w:t xml:space="preserve"> derfor implementeret et Repository pattern</w:t>
      </w:r>
      <w:sdt>
        <w:sdtPr>
          <w:id w:val="885520319"/>
          <w:citation/>
        </w:sdtPr>
        <w:sdtEndPr/>
        <w:sdtContent>
          <w:r w:rsidR="006D13B2">
            <w:fldChar w:fldCharType="begin"/>
          </w:r>
          <w:r w:rsidR="006D13B2" w:rsidRPr="006D13B2">
            <w:instrText xml:space="preserve"> CITATION Mic16x \l 2057 </w:instrText>
          </w:r>
          <w:r w:rsidR="006D13B2">
            <w:fldChar w:fldCharType="separate"/>
          </w:r>
          <w:r w:rsidR="00ED664A">
            <w:rPr>
              <w:noProof/>
            </w:rPr>
            <w:t xml:space="preserve"> </w:t>
          </w:r>
          <w:r w:rsidR="00ED664A" w:rsidRPr="00ED664A">
            <w:rPr>
              <w:noProof/>
            </w:rPr>
            <w:t>[15]</w:t>
          </w:r>
          <w:r w:rsidR="006D13B2">
            <w:fldChar w:fldCharType="end"/>
          </w:r>
        </w:sdtContent>
      </w:sdt>
      <w:r w:rsidRPr="00253A76">
        <w:t xml:space="preserve"> for at separere BLL fra DAL. De</w:t>
      </w:r>
      <w:r w:rsidR="0007544F">
        <w:t>t gjorde det muligt a</w:t>
      </w:r>
      <w:r w:rsidRPr="00253A76">
        <w:t>t isolere BLL, så det kunne unittestes</w:t>
      </w:r>
      <w:r w:rsidR="0007544F">
        <w:t>,</w:t>
      </w:r>
      <w:r w:rsidRPr="00253A76">
        <w:t xml:space="preserve"> da repositoriet kan substitueres</w:t>
      </w:r>
      <w:r w:rsidR="0007544F">
        <w:t xml:space="preserve"> ud</w:t>
      </w:r>
      <w:r w:rsidRPr="00253A76">
        <w:t xml:space="preserve">. Repository pattern kommer dog stadig med den ulempe, at </w:t>
      </w:r>
      <w:r w:rsidR="00E267A1">
        <w:t>repositoriet</w:t>
      </w:r>
      <w:r w:rsidR="00E267A1" w:rsidRPr="00253A76">
        <w:t xml:space="preserve"> </w:t>
      </w:r>
      <w:r w:rsidRPr="00253A76">
        <w:t>har en hård binding ned til databasen, og ikke kan isoleres fra den. Derfor er det ikke blevet unittestet, men er i stedet blevet integrationstestet med databasen. Udover at lave en separation mellem BLL og DAL giver repositoriet også den fordel, at den laver et abstraktionslag til databasen</w:t>
      </w:r>
      <w:r w:rsidR="00E267A1">
        <w:t>.</w:t>
      </w:r>
      <w:r w:rsidR="00E267A1" w:rsidRPr="00253A76">
        <w:t xml:space="preserve"> </w:t>
      </w:r>
      <w:r w:rsidR="00E267A1">
        <w:t>På den måde kan man</w:t>
      </w:r>
      <w:r w:rsidRPr="00253A76">
        <w:t xml:space="preserve"> samle al adgang ned til databasen, og </w:t>
      </w:r>
      <w:r w:rsidR="00E267A1">
        <w:t xml:space="preserve">undgår </w:t>
      </w:r>
      <w:r w:rsidRPr="00253A76">
        <w:t>derved</w:t>
      </w:r>
      <w:r w:rsidR="00E267A1">
        <w:t>,</w:t>
      </w:r>
      <w:r w:rsidRPr="00253A76">
        <w:t xml:space="preserve"> at samme kode skal skrives flere steder.</w:t>
      </w:r>
    </w:p>
    <w:p w14:paraId="30F7E176" w14:textId="77777777" w:rsidR="000740A3" w:rsidRPr="00253A76" w:rsidRDefault="000740A3" w:rsidP="005F69A7">
      <w:pPr>
        <w:keepNext/>
        <w:jc w:val="center"/>
      </w:pPr>
      <w:r w:rsidRPr="00253A76">
        <w:object w:dxaOrig="19674" w:dyaOrig="7386" w14:anchorId="5D95771A">
          <v:shape id="_x0000_i1028" type="#_x0000_t75" style="width:403.5pt;height:264pt" o:ole="">
            <v:imagedata r:id="rId18" o:title="" cropbottom="17895f" cropleft="38397f"/>
          </v:shape>
          <o:OLEObject Type="Embed" ProgID="Visio.Drawing.15" ShapeID="_x0000_i1028" DrawAspect="Content" ObjectID="_1525771102" r:id="rId19"/>
        </w:object>
      </w:r>
    </w:p>
    <w:p w14:paraId="309139DE" w14:textId="171E256A" w:rsidR="000740A3" w:rsidRPr="00253A76" w:rsidRDefault="000740A3" w:rsidP="005F69A7">
      <w:pPr>
        <w:pStyle w:val="Caption"/>
        <w:jc w:val="center"/>
      </w:pPr>
      <w:bookmarkStart w:id="62" w:name="_Ref449952644"/>
      <w:r w:rsidRPr="00253A76">
        <w:t xml:space="preserve">Figur </w:t>
      </w:r>
      <w:fldSimple w:instr=" SEQ Figur \* ARABIC ">
        <w:r w:rsidR="00334444">
          <w:rPr>
            <w:noProof/>
          </w:rPr>
          <w:t>7</w:t>
        </w:r>
      </w:fldSimple>
      <w:bookmarkEnd w:id="62"/>
      <w:r w:rsidRPr="00253A76">
        <w:t>: Implementering af Repository pattern i Pristjek220.</w:t>
      </w:r>
    </w:p>
    <w:p w14:paraId="274E06C1" w14:textId="47623450" w:rsidR="000B3C0C" w:rsidRPr="00253A76" w:rsidRDefault="000740A3" w:rsidP="00A002FB">
      <w:r w:rsidRPr="00253A76">
        <w:t xml:space="preserve">På </w:t>
      </w:r>
      <w:r w:rsidRPr="00253A76">
        <w:fldChar w:fldCharType="begin"/>
      </w:r>
      <w:r w:rsidRPr="00253A76">
        <w:instrText xml:space="preserve"> REF _Ref449952644 \h </w:instrText>
      </w:r>
      <w:r w:rsidRPr="00253A76">
        <w:fldChar w:fldCharType="separate"/>
      </w:r>
      <w:r w:rsidR="00334444" w:rsidRPr="00253A76">
        <w:t xml:space="preserve">Figur </w:t>
      </w:r>
      <w:r w:rsidR="00334444">
        <w:rPr>
          <w:noProof/>
        </w:rPr>
        <w:t>7</w:t>
      </w:r>
      <w:r w:rsidRPr="00253A76">
        <w:fldChar w:fldCharType="end"/>
      </w:r>
      <w:r w:rsidR="0007544F">
        <w:t xml:space="preserve"> kan det</w:t>
      </w:r>
      <w:r w:rsidRPr="00253A76">
        <w:t xml:space="preserve">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w:t>
      </w:r>
      <w:r w:rsidR="0027029F">
        <w:t>,</w:t>
      </w:r>
      <w:r w:rsidRPr="00253A76">
        <w:t xml:space="preserve"> for at undgå duplikeret kode. Unit</w:t>
      </w:r>
      <w:r w:rsidR="00C45054">
        <w:t>O</w:t>
      </w:r>
      <w:r w:rsidRPr="00253A76">
        <w:t xml:space="preserve">fWork er lavet som et access point til repositoriesne fra BLL. Det samler alle repositoriesne i </w:t>
      </w:r>
      <w:r w:rsidR="00E267A1">
        <w:t>é</w:t>
      </w:r>
      <w:r w:rsidR="00E267A1" w:rsidRPr="00253A76">
        <w:t xml:space="preserve">n </w:t>
      </w:r>
      <w:r w:rsidRPr="00253A76">
        <w:t>klasse</w:t>
      </w:r>
      <w:r w:rsidR="0027029F">
        <w:t>,</w:t>
      </w:r>
      <w:r w:rsidRPr="00253A76">
        <w:t xml:space="preserve"> så administrationen og forbruger ikke skal have alle repositoriesne med</w:t>
      </w:r>
      <w:r w:rsidR="0027029F">
        <w:t>,</w:t>
      </w:r>
      <w:r w:rsidRPr="00253A76">
        <w:t xml:space="preserve"> når de oprettes. Derudover giver UnitOfWork også den fremtidsmulighed, at der kan implementeres funktioner</w:t>
      </w:r>
      <w:r w:rsidR="0007544F">
        <w:t>,</w:t>
      </w:r>
      <w:r w:rsidRPr="00253A76">
        <w:t xml:space="preserve"> hvor de</w:t>
      </w:r>
      <w:r w:rsidR="0007544F">
        <w:t>t er muligt at tilføje eller fjerne</w:t>
      </w:r>
      <w:r w:rsidRPr="00253A76">
        <w:t xml:space="preserve"> mange ting på én gang, uden at gemme efter hver</w:t>
      </w:r>
      <w:r w:rsidR="00094D90">
        <w:t xml:space="preserve"> enkelt</w:t>
      </w:r>
      <w:r w:rsidRPr="00253A76">
        <w:t xml:space="preserve"> tilføjelse.</w:t>
      </w:r>
    </w:p>
    <w:p w14:paraId="56625A99" w14:textId="1D7DB596" w:rsidR="00641A06" w:rsidRPr="00253A76" w:rsidRDefault="00641A06" w:rsidP="00641A06">
      <w:pPr>
        <w:pStyle w:val="Heading1"/>
      </w:pPr>
      <w:bookmarkStart w:id="63" w:name="_Toc451334736"/>
      <w:bookmarkStart w:id="64" w:name="_Ref451788571"/>
      <w:bookmarkStart w:id="65" w:name="_Ref451883993"/>
      <w:bookmarkStart w:id="66" w:name="_Toc452028612"/>
      <w:bookmarkStart w:id="67" w:name="_Toc437616735"/>
      <w:bookmarkEnd w:id="48"/>
      <w:r w:rsidRPr="00253A76">
        <w:lastRenderedPageBreak/>
        <w:t>Produktbeskrivelse</w:t>
      </w:r>
      <w:bookmarkEnd w:id="63"/>
      <w:bookmarkEnd w:id="64"/>
      <w:bookmarkEnd w:id="65"/>
      <w:bookmarkEnd w:id="66"/>
    </w:p>
    <w:p w14:paraId="163A7ED2" w14:textId="30EDCAF1" w:rsidR="00641A06" w:rsidRPr="00253A76" w:rsidRDefault="00641A06" w:rsidP="00641A06">
      <w:r w:rsidRPr="00253A76">
        <w:t>I dette afsnit vil der blive gennemgået funktionaliteterne i produktet</w:t>
      </w:r>
      <w:r w:rsidR="00094D90">
        <w:t>.</w:t>
      </w:r>
      <w:r w:rsidRPr="00253A76">
        <w:t xml:space="preserve"> </w:t>
      </w:r>
      <w:r w:rsidR="00094D90">
        <w:t>D</w:t>
      </w:r>
      <w:r w:rsidRPr="00253A76">
        <w:t xml:space="preserve">er </w:t>
      </w:r>
      <w:r w:rsidR="00094D90">
        <w:t xml:space="preserve">vil </w:t>
      </w:r>
      <w:r w:rsidRPr="00253A76">
        <w:t xml:space="preserve">først blive </w:t>
      </w:r>
      <w:r w:rsidR="00D96A3C">
        <w:t>redegjort for</w:t>
      </w:r>
      <w:r w:rsidR="00D96A3C" w:rsidRPr="00253A76">
        <w:t xml:space="preserve"> </w:t>
      </w:r>
      <w:r w:rsidRPr="00253A76">
        <w:t>den fælles funktionalitet</w:t>
      </w:r>
      <w:r w:rsidR="00455A75">
        <w:t>,</w:t>
      </w:r>
      <w:r w:rsidRPr="00253A76">
        <w:t xml:space="preserve"> </w:t>
      </w:r>
      <w:r w:rsidR="00D96A3C">
        <w:t xml:space="preserve">der er </w:t>
      </w:r>
      <w:r w:rsidRPr="00253A76">
        <w:t>mellem forbruger- og administrationsapplikationen. Derefter blive</w:t>
      </w:r>
      <w:r w:rsidR="00094D90">
        <w:t xml:space="preserve">r </w:t>
      </w:r>
      <w:r w:rsidR="009C6150">
        <w:t>forbrugerapplikationen</w:t>
      </w:r>
      <w:r w:rsidR="00D96A3C">
        <w:t>,</w:t>
      </w:r>
      <w:r w:rsidRPr="00253A76">
        <w:t xml:space="preserve"> og </w:t>
      </w:r>
      <w:r w:rsidR="009C6150">
        <w:t>efterfølgende</w:t>
      </w:r>
      <w:r w:rsidRPr="00253A76">
        <w:t xml:space="preserve"> administrations</w:t>
      </w:r>
      <w:r w:rsidR="009C6150">
        <w:t>applikationen</w:t>
      </w:r>
      <w:r w:rsidR="00D96A3C">
        <w:t>,</w:t>
      </w:r>
      <w:r w:rsidR="009C6150">
        <w:t xml:space="preserve"> uddybet. Under administrationsapplikationen</w:t>
      </w:r>
      <w:r w:rsidRPr="00253A76">
        <w:t xml:space="preserve"> bliver</w:t>
      </w:r>
      <w:r w:rsidR="009C6150">
        <w:t xml:space="preserve"> der først</w:t>
      </w:r>
      <w:r w:rsidRPr="00253A76">
        <w:t xml:space="preserve"> forklaret om</w:t>
      </w:r>
      <w:r w:rsidR="009C6150">
        <w:t>kring</w:t>
      </w:r>
      <w:r w:rsidRPr="00253A76">
        <w:t xml:space="preserve"> administratoren</w:t>
      </w:r>
      <w:r w:rsidR="00455A75">
        <w:t>,</w:t>
      </w:r>
      <w:r w:rsidRPr="00253A76">
        <w:t xml:space="preserve"> og derefter</w:t>
      </w:r>
      <w:r w:rsidR="009C6150">
        <w:t xml:space="preserve"> omkring</w:t>
      </w:r>
      <w:r w:rsidRPr="00253A76">
        <w:t xml:space="preserve"> forretningsmanageren.</w:t>
      </w:r>
      <w:r w:rsidR="001A2CB3">
        <w:t xml:space="preserve"> Der kan findes en brugermanual i dokumentationen</w:t>
      </w:r>
      <w:sdt>
        <w:sdtPr>
          <w:id w:val="-883940539"/>
          <w:citation/>
        </w:sdtPr>
        <w:sdtEndPr/>
        <w:sdtContent>
          <w:r w:rsidR="0007256F">
            <w:fldChar w:fldCharType="begin"/>
          </w:r>
          <w:r w:rsidR="00ED664A">
            <w:instrText xml:space="preserve">CITATION Gru162 \l 1030 </w:instrText>
          </w:r>
          <w:r w:rsidR="0007256F">
            <w:fldChar w:fldCharType="separate"/>
          </w:r>
          <w:r w:rsidR="00ED664A">
            <w:rPr>
              <w:noProof/>
            </w:rPr>
            <w:t xml:space="preserve"> </w:t>
          </w:r>
          <w:r w:rsidR="00ED664A" w:rsidRPr="00ED664A">
            <w:rPr>
              <w:noProof/>
            </w:rPr>
            <w:t>[16]</w:t>
          </w:r>
          <w:r w:rsidR="0007256F">
            <w:fldChar w:fldCharType="end"/>
          </w:r>
        </w:sdtContent>
      </w:sdt>
      <w:r w:rsidR="001A2CB3">
        <w:t>, som beskriver</w:t>
      </w:r>
      <w:r w:rsidR="00250F47">
        <w:t>,</w:t>
      </w:r>
      <w:r w:rsidR="001A2CB3">
        <w:t xml:space="preserve"> hvordan applikation</w:t>
      </w:r>
      <w:r w:rsidR="00D96A3C">
        <w:t>erne</w:t>
      </w:r>
      <w:r w:rsidR="001A2CB3">
        <w:t xml:space="preserve"> skal bruges.</w:t>
      </w:r>
    </w:p>
    <w:p w14:paraId="5D1FEC98" w14:textId="77777777" w:rsidR="00641A06" w:rsidRPr="00253A76" w:rsidRDefault="00641A06" w:rsidP="00641A06"/>
    <w:p w14:paraId="2CC466CD" w14:textId="77777777" w:rsidR="00641A06" w:rsidRPr="00253A76" w:rsidRDefault="00641A06" w:rsidP="00641A06">
      <w:pPr>
        <w:pStyle w:val="Heading2"/>
      </w:pPr>
      <w:bookmarkStart w:id="68" w:name="_Toc451334737"/>
      <w:bookmarkStart w:id="69" w:name="_Toc452028613"/>
      <w:r w:rsidRPr="00253A76">
        <w:t>Delte funktionaliteter</w:t>
      </w:r>
      <w:bookmarkEnd w:id="68"/>
      <w:bookmarkEnd w:id="69"/>
    </w:p>
    <w:p w14:paraId="05A88950" w14:textId="78C32414" w:rsidR="00641A06" w:rsidRPr="00253A76" w:rsidRDefault="00641A06" w:rsidP="00641A06">
      <w:r w:rsidRPr="00253A76">
        <w:rPr>
          <w:noProof/>
          <w:lang w:val="en-GB" w:eastAsia="en-GB"/>
        </w:rPr>
        <mc:AlternateContent>
          <mc:Choice Requires="wpg">
            <w:drawing>
              <wp:anchor distT="0" distB="0" distL="114300" distR="114300" simplePos="0" relativeHeight="251717632" behindDoc="0" locked="0" layoutInCell="1" allowOverlap="1" wp14:anchorId="25173C47" wp14:editId="1B20FE9A">
                <wp:simplePos x="0" y="0"/>
                <wp:positionH relativeFrom="column">
                  <wp:posOffset>4466590</wp:posOffset>
                </wp:positionH>
                <wp:positionV relativeFrom="paragraph">
                  <wp:posOffset>11164</wp:posOffset>
                </wp:positionV>
                <wp:extent cx="1476006" cy="1158372"/>
                <wp:effectExtent l="0" t="0" r="0" b="3810"/>
                <wp:wrapSquare wrapText="bothSides"/>
                <wp:docPr id="47" name="Group 47"/>
                <wp:cNvGraphicFramePr/>
                <a:graphic xmlns:a="http://schemas.openxmlformats.org/drawingml/2006/main">
                  <a:graphicData uri="http://schemas.microsoft.com/office/word/2010/wordprocessingGroup">
                    <wpg:wgp>
                      <wpg:cNvGrpSpPr/>
                      <wpg:grpSpPr>
                        <a:xfrm>
                          <a:off x="0" y="0"/>
                          <a:ext cx="1476006" cy="1158372"/>
                          <a:chOff x="8626" y="0"/>
                          <a:chExt cx="1476375" cy="1158989"/>
                        </a:xfrm>
                      </wpg:grpSpPr>
                      <pic:pic xmlns:pic="http://schemas.openxmlformats.org/drawingml/2006/picture">
                        <pic:nvPicPr>
                          <pic:cNvPr id="48" name="Picture 48"/>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9261" y="962833"/>
                            <a:ext cx="1475740" cy="196156"/>
                          </a:xfrm>
                          <a:prstGeom prst="rect">
                            <a:avLst/>
                          </a:prstGeom>
                          <a:solidFill>
                            <a:prstClr val="white"/>
                          </a:solidFill>
                          <a:ln>
                            <a:noFill/>
                          </a:ln>
                          <a:effectLst/>
                        </wps:spPr>
                        <wps:txbx>
                          <w:txbxContent>
                            <w:p w14:paraId="1BEA70A6" w14:textId="4C163E58" w:rsidR="008671F3" w:rsidRPr="00150289" w:rsidRDefault="008671F3" w:rsidP="00641A06">
                              <w:pPr>
                                <w:pStyle w:val="Caption"/>
                                <w:rPr>
                                  <w:sz w:val="20"/>
                                  <w:szCs w:val="20"/>
                                </w:rPr>
                              </w:pPr>
                              <w:bookmarkStart w:id="70" w:name="_Ref451432786"/>
                              <w:r>
                                <w:t xml:space="preserve">Figur </w:t>
                              </w:r>
                              <w:fldSimple w:instr=" SEQ Figur \* ARABIC ">
                                <w:r w:rsidR="00334444">
                                  <w:rPr>
                                    <w:noProof/>
                                  </w:rPr>
                                  <w:t>8</w:t>
                                </w:r>
                              </w:fldSimple>
                              <w:bookmarkEnd w:id="70"/>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173C47" id="Group 47" o:spid="_x0000_s1026" style="position:absolute;left:0;text-align:left;margin-left:351.7pt;margin-top:.9pt;width:116.2pt;height:91.2pt;z-index:251717632;mso-width-relative:margin;mso-height-relative:margin" coordorigin="86" coordsize="14763,115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1" o:title=""/>
                  <v:path arrowok="t"/>
                </v:shape>
                <v:shapetype id="_x0000_t202" coordsize="21600,21600" o:spt="202" path="m,l,21600r21600,l21600,xe">
                  <v:stroke joinstyle="miter"/>
                  <v:path gradientshapeok="t" o:connecttype="rect"/>
                </v:shapetype>
                <v:shape id="Text Box 49" o:spid="_x0000_s1028" type="#_x0000_t202" style="position:absolute;left:92;top:9628;width:14758;height:19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tS3sUA&#10;AADbAAAADwAAAGRycy9kb3ducmV2LnhtbESPT2vCQBTE7wW/w/KEXopuGor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1LexQAAANsAAAAPAAAAAAAAAAAAAAAAAJgCAABkcnMv&#10;ZG93bnJldi54bWxQSwUGAAAAAAQABAD1AAAAigMAAAAA&#10;" stroked="f">
                  <v:textbox inset="0,0,0,0">
                    <w:txbxContent>
                      <w:p w14:paraId="1BEA70A6" w14:textId="4C163E58" w:rsidR="008671F3" w:rsidRPr="00150289" w:rsidRDefault="008671F3" w:rsidP="00641A06">
                        <w:pPr>
                          <w:pStyle w:val="Caption"/>
                          <w:rPr>
                            <w:sz w:val="20"/>
                            <w:szCs w:val="20"/>
                          </w:rPr>
                        </w:pPr>
                        <w:bookmarkStart w:id="71" w:name="_Ref451432786"/>
                        <w:r>
                          <w:t xml:space="preserve">Figur </w:t>
                        </w:r>
                        <w:fldSimple w:instr=" SEQ Figur \* ARABIC ">
                          <w:r w:rsidR="00334444">
                            <w:rPr>
                              <w:noProof/>
                            </w:rPr>
                            <w:t>8</w:t>
                          </w:r>
                        </w:fldSimple>
                        <w:bookmarkEnd w:id="71"/>
                        <w:r>
                          <w:t>: Autofuldførelse</w:t>
                        </w:r>
                      </w:p>
                    </w:txbxContent>
                  </v:textbox>
                </v:shape>
                <w10:wrap type="square"/>
              </v:group>
            </w:pict>
          </mc:Fallback>
        </mc:AlternateContent>
      </w:r>
      <w:r w:rsidRPr="00253A76">
        <w:t>Der er</w:t>
      </w:r>
      <w:r w:rsidR="00D96A3C">
        <w:t xml:space="preserve"> nogle</w:t>
      </w:r>
      <w:r w:rsidRPr="00253A76">
        <w:t xml:space="preserve"> delt</w:t>
      </w:r>
      <w:r w:rsidR="00D96A3C">
        <w:t>e</w:t>
      </w:r>
      <w:r w:rsidRPr="00253A76">
        <w:t xml:space="preserve"> funktionalitet</w:t>
      </w:r>
      <w:r w:rsidR="00D96A3C">
        <w:t>er</w:t>
      </w:r>
      <w:r w:rsidRPr="00253A76">
        <w:t xml:space="preserve"> mellem administrations- og forbrugerapplikationen. En af funktionaliteterne er autofuldførelse, som ligger i tekstboksene. Funktionen tjekker</w:t>
      </w:r>
      <w:r w:rsidR="00250F47">
        <w:t>,</w:t>
      </w:r>
      <w:r w:rsidR="00D96A3C">
        <w:t xml:space="preserve"> det som brugeren allerede har skrevet</w:t>
      </w:r>
      <w:r w:rsidR="00455A75">
        <w:t>,</w:t>
      </w:r>
      <w:r w:rsidR="00D96A3C">
        <w:t xml:space="preserve"> og sammenligner det med</w:t>
      </w:r>
      <w:r w:rsidR="00455A75">
        <w:t>,</w:t>
      </w:r>
      <w:r w:rsidRPr="00253A76">
        <w:t xml:space="preserve"> hvad der ligger i databasen. Derved hjælper autofuldførelse brugeren til at se</w:t>
      </w:r>
      <w:r w:rsidR="00250F47">
        <w:t>,</w:t>
      </w:r>
      <w:r w:rsidRPr="00253A76">
        <w:t xml:space="preserv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334444">
        <w:t xml:space="preserve">Figur </w:t>
      </w:r>
      <w:r w:rsidR="00334444">
        <w:rPr>
          <w:noProof/>
        </w:rPr>
        <w:t>8</w:t>
      </w:r>
      <w:r w:rsidR="002A5677" w:rsidRPr="00253A76">
        <w:fldChar w:fldCharType="end"/>
      </w:r>
      <w:r w:rsidRPr="00253A76">
        <w:t xml:space="preserve"> viser</w:t>
      </w:r>
      <w:r w:rsidR="00250F47">
        <w:t>,</w:t>
      </w:r>
      <w:r w:rsidRPr="00253A76">
        <w:t xml:space="preserve"> </w:t>
      </w:r>
      <w:r w:rsidR="00D96A3C">
        <w:t xml:space="preserve">at der </w:t>
      </w:r>
      <w:r w:rsidRPr="00253A76">
        <w:t xml:space="preserve">er blevet skrevet ”cho”, hvor autofuldførelse så </w:t>
      </w:r>
      <w:r w:rsidR="00D96A3C">
        <w:t>foreslår</w:t>
      </w:r>
      <w:r w:rsidR="00D96A3C" w:rsidRPr="00253A76">
        <w:t xml:space="preserve"> </w:t>
      </w:r>
      <w:r w:rsidRPr="00253A76">
        <w:t>de tre første produkter</w:t>
      </w:r>
      <w:r w:rsidR="00250F47">
        <w:t>,</w:t>
      </w:r>
      <w:r w:rsidRPr="00253A76">
        <w:t xml:space="preserve"> der starter med ”cho”</w:t>
      </w:r>
      <w:r w:rsidR="00D96A3C">
        <w:t>.</w:t>
      </w:r>
      <w:r w:rsidRPr="00253A76">
        <w:t xml:space="preserve"> </w:t>
      </w:r>
      <w:r w:rsidR="00D96A3C">
        <w:t>A</w:t>
      </w:r>
      <w:r w:rsidR="00D96A3C" w:rsidRPr="00253A76">
        <w:t xml:space="preserve">lle </w:t>
      </w:r>
      <w:r w:rsidRPr="00253A76">
        <w:t>produkterne</w:t>
      </w:r>
      <w:r w:rsidR="00250F47">
        <w:t>,</w:t>
      </w:r>
      <w:r w:rsidRPr="00253A76">
        <w:t xml:space="preserve"> som bliver </w:t>
      </w:r>
      <w:r w:rsidR="00D96A3C">
        <w:t>foreslået</w:t>
      </w:r>
      <w:r w:rsidR="00250F47">
        <w:t>,</w:t>
      </w:r>
      <w:r w:rsidRPr="00253A76">
        <w:t xml:space="preserve"> er produkter</w:t>
      </w:r>
      <w:r w:rsidR="00250F47">
        <w:t>,</w:t>
      </w:r>
      <w:r w:rsidRPr="00253A76">
        <w:t xml:space="preserve"> der ligger i Pristjek220. Autofuldførelse </w:t>
      </w:r>
      <w:r w:rsidR="007957FA">
        <w:t>giver</w:t>
      </w:r>
      <w:r w:rsidR="007957FA" w:rsidRPr="00253A76">
        <w:t xml:space="preserve"> </w:t>
      </w:r>
      <w:r w:rsidRPr="00253A76">
        <w:t>kun tre produkt</w:t>
      </w:r>
      <w:r w:rsidR="007957FA">
        <w:t>forslag</w:t>
      </w:r>
      <w:r w:rsidRPr="00253A76">
        <w:t>, for ikke at forvirre brugeren, med for mange mulighede</w:t>
      </w:r>
      <w:r w:rsidR="004C7410">
        <w:t xml:space="preserve">r. Det er blevet valgt efter </w:t>
      </w:r>
      <w:r w:rsidR="00F6454A">
        <w:t>bruger</w:t>
      </w:r>
      <w:r w:rsidRPr="00253A76">
        <w:t>test</w:t>
      </w:r>
      <w:r w:rsidR="00D96A3C">
        <w:t>s</w:t>
      </w:r>
      <w:r w:rsidRPr="00253A76">
        <w:t>, hvor brugerne synes</w:t>
      </w:r>
      <w:r w:rsidR="00250F47">
        <w:t>,</w:t>
      </w:r>
      <w:r w:rsidRPr="00253A76">
        <w:t xml:space="preserve"> det var for uoverskueligt at have fem </w:t>
      </w:r>
      <w:r w:rsidR="007957FA">
        <w:t>forslag</w:t>
      </w:r>
      <w:r w:rsidRPr="00253A76">
        <w:t>, som var det første antal</w:t>
      </w:r>
      <w:r w:rsidR="00250F47">
        <w:t>,</w:t>
      </w:r>
      <w:r w:rsidRPr="00253A76">
        <w:t xml:space="preserve"> gruppen havde sat.</w:t>
      </w:r>
      <w:r w:rsidR="00D96A3C">
        <w:t xml:space="preserve"> For administratoren bliver der også lavet autofuldførelse</w:t>
      </w:r>
      <w:r w:rsidR="00455A75">
        <w:t>,</w:t>
      </w:r>
      <w:r w:rsidR="00D96A3C">
        <w:t xml:space="preserve"> de steder hvor der skal skrives en forretnings navn.</w:t>
      </w:r>
    </w:p>
    <w:p w14:paraId="2DA87670" w14:textId="77777777" w:rsidR="00641A06" w:rsidRPr="00253A76" w:rsidRDefault="00641A06" w:rsidP="00641A06"/>
    <w:p w14:paraId="32D47F41" w14:textId="77777777" w:rsidR="00641A06" w:rsidRPr="00253A76" w:rsidRDefault="00641A06" w:rsidP="00641A06">
      <w:pPr>
        <w:pStyle w:val="Heading2"/>
      </w:pPr>
      <w:bookmarkStart w:id="72" w:name="_Toc451334738"/>
      <w:bookmarkStart w:id="73" w:name="_Toc452028614"/>
      <w:r w:rsidRPr="00253A76">
        <w:t>Forbruger</w:t>
      </w:r>
      <w:bookmarkEnd w:id="72"/>
      <w:bookmarkEnd w:id="73"/>
    </w:p>
    <w:p w14:paraId="1D22AEEA" w14:textId="73D87C1C" w:rsidR="00641A06" w:rsidRPr="00253A76" w:rsidRDefault="00641A06" w:rsidP="00641A06">
      <w:r w:rsidRPr="00253A76">
        <w:rPr>
          <w:noProof/>
          <w:lang w:val="en-GB" w:eastAsia="en-GB"/>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8671F3" w:rsidRPr="00D976A7" w:rsidRDefault="008671F3" w:rsidP="00641A06">
                              <w:pPr>
                                <w:pStyle w:val="Caption"/>
                                <w:jc w:val="left"/>
                              </w:pPr>
                              <w:bookmarkStart w:id="74" w:name="_Ref451179586"/>
                              <w:r w:rsidRPr="00D976A7">
                                <w:t xml:space="preserve">Figur </w:t>
                              </w:r>
                              <w:r>
                                <w:fldChar w:fldCharType="begin"/>
                              </w:r>
                              <w:r w:rsidRPr="00D976A7">
                                <w:instrText xml:space="preserve"> SEQ Figur \* ARABIC </w:instrText>
                              </w:r>
                              <w:r>
                                <w:fldChar w:fldCharType="separate"/>
                              </w:r>
                              <w:r w:rsidR="00334444">
                                <w:rPr>
                                  <w:noProof/>
                                </w:rPr>
                                <w:t>9</w:t>
                              </w:r>
                              <w:r>
                                <w:fldChar w:fldCharType="end"/>
                              </w:r>
                              <w:bookmarkEnd w:id="74"/>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8671F3" w:rsidRPr="00D976A7" w:rsidRDefault="008671F3" w:rsidP="00641A06">
                        <w:pPr>
                          <w:pStyle w:val="Caption"/>
                          <w:jc w:val="left"/>
                        </w:pPr>
                        <w:bookmarkStart w:id="75" w:name="_Ref451179586"/>
                        <w:r w:rsidRPr="00D976A7">
                          <w:t xml:space="preserve">Figur </w:t>
                        </w:r>
                        <w:r>
                          <w:fldChar w:fldCharType="begin"/>
                        </w:r>
                        <w:r w:rsidRPr="00D976A7">
                          <w:instrText xml:space="preserve"> SEQ Figur \* ARABIC </w:instrText>
                        </w:r>
                        <w:r>
                          <w:fldChar w:fldCharType="separate"/>
                        </w:r>
                        <w:r w:rsidR="00334444">
                          <w:rPr>
                            <w:noProof/>
                          </w:rPr>
                          <w:t>9</w:t>
                        </w:r>
                        <w:r>
                          <w:fldChar w:fldCharType="end"/>
                        </w:r>
                        <w:bookmarkEnd w:id="75"/>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3" o:title=""/>
                  <v:path arrowok="t"/>
                </v:shape>
                <w10:wrap type="square" anchorx="margin"/>
              </v:group>
            </w:pict>
          </mc:Fallback>
        </mc:AlternateContent>
      </w:r>
      <w:r w:rsidRPr="00253A76">
        <w:t>Hovedessensen</w:t>
      </w:r>
      <w:r w:rsidR="00D96A3C">
        <w:t xml:space="preserve"> for forbrugeren</w:t>
      </w:r>
      <w:r w:rsidRPr="00253A76">
        <w:t xml:space="preserve"> er</w:t>
      </w:r>
      <w:r w:rsidR="00455A75">
        <w:t>,</w:t>
      </w:r>
      <w:r w:rsidRPr="00253A76">
        <w:t xml:space="preserve"> at kunne lave og generere en indkøbsliste, hvor der så bliver udregnet</w:t>
      </w:r>
      <w:r w:rsidR="009B7AD7">
        <w:t>,</w:t>
      </w:r>
      <w:r w:rsidRPr="00253A76">
        <w:t xml:space="preserve"> hvor det er billigst at købe de forskellige produkter. På </w:t>
      </w:r>
      <w:r w:rsidRPr="00253A76">
        <w:fldChar w:fldCharType="begin"/>
      </w:r>
      <w:r w:rsidRPr="00253A76">
        <w:instrText xml:space="preserve"> REF _Ref451179586 \h </w:instrText>
      </w:r>
      <w:r w:rsidRPr="00253A76">
        <w:fldChar w:fldCharType="separate"/>
      </w:r>
      <w:r w:rsidR="00334444" w:rsidRPr="00D976A7">
        <w:t xml:space="preserve">Figur </w:t>
      </w:r>
      <w:r w:rsidR="00334444">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334444" w:rsidRPr="006301E1">
        <w:t xml:space="preserve">Figur </w:t>
      </w:r>
      <w:r w:rsidR="00334444">
        <w:rPr>
          <w:noProof/>
        </w:rPr>
        <w:t>10</w:t>
      </w:r>
      <w:r w:rsidRPr="00253A76">
        <w:fldChar w:fldCharType="end"/>
      </w:r>
      <w:r w:rsidRPr="00253A76">
        <w:t xml:space="preserve"> kan der ses et udsnit af brugerinterfacet for indkøbslisten, som det ser ud i Pristjek220.</w:t>
      </w:r>
    </w:p>
    <w:p w14:paraId="569D19BA" w14:textId="1890822E"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334444" w:rsidRPr="00D976A7">
        <w:t xml:space="preserve">Figur </w:t>
      </w:r>
      <w:r w:rsidR="00334444">
        <w:rPr>
          <w:noProof/>
        </w:rPr>
        <w:t>9</w:t>
      </w:r>
      <w:r w:rsidRPr="00253A76">
        <w:fldChar w:fldCharType="end"/>
      </w:r>
      <w:r w:rsidR="009C6150">
        <w:t xml:space="preserve"> kan det</w:t>
      </w:r>
      <w:r w:rsidRPr="00253A76">
        <w:t xml:space="preserve"> ses, at produkter kan indskrives, og tilføjes til indkøbslisten. Derefter kan der vælges det ønskede antal af produkt</w:t>
      </w:r>
      <w:r w:rsidR="00D96A3C">
        <w:t>erne</w:t>
      </w:r>
      <w:r w:rsidRPr="00253A76">
        <w:t>. Herudover kan der slettes et produkt</w:t>
      </w:r>
      <w:r w:rsidR="00D96A3C">
        <w:t xml:space="preserve"> fra listen</w:t>
      </w:r>
      <w:r w:rsidRPr="00253A76">
        <w:t xml:space="preserve">, </w:t>
      </w:r>
      <w:r w:rsidR="00D96A3C">
        <w:t>og</w:t>
      </w:r>
      <w:r w:rsidRPr="00253A76">
        <w:t xml:space="preserve"> hele indkøbslisten</w:t>
      </w:r>
      <w:r w:rsidR="00D96A3C">
        <w:t xml:space="preserve"> kan også tømmes</w:t>
      </w:r>
      <w:r w:rsidRPr="00253A76">
        <w:t xml:space="preserve">. På </w:t>
      </w:r>
      <w:r w:rsidRPr="00253A76">
        <w:fldChar w:fldCharType="begin"/>
      </w:r>
      <w:r w:rsidRPr="00253A76">
        <w:instrText xml:space="preserve"> REF _Ref451179560 \h </w:instrText>
      </w:r>
      <w:r w:rsidRPr="00253A76">
        <w:fldChar w:fldCharType="separate"/>
      </w:r>
      <w:r w:rsidR="00334444" w:rsidRPr="006301E1">
        <w:t xml:space="preserve">Figur </w:t>
      </w:r>
      <w:r w:rsidR="00334444">
        <w:rPr>
          <w:noProof/>
        </w:rPr>
        <w:t>10</w:t>
      </w:r>
      <w:r w:rsidRPr="00253A76">
        <w:fldChar w:fldCharType="end"/>
      </w:r>
      <w:r w:rsidRPr="00253A76">
        <w:t xml:space="preserve"> ligger indstillingsmuligheder, hvor der kan vælges hvilke </w:t>
      </w:r>
      <w:r w:rsidR="00306505">
        <w:t>forretning</w:t>
      </w:r>
      <w:r w:rsidRPr="00253A76">
        <w:t xml:space="preserve">er, der skal handles i. </w:t>
      </w:r>
      <w:bookmarkStart w:id="76" w:name="_Ref451174640"/>
      <w:r w:rsidRPr="00253A76">
        <w:t>Derudover er der mulighed for at generer</w:t>
      </w:r>
      <w:r w:rsidR="00C45054">
        <w:t>e</w:t>
      </w:r>
      <w:r w:rsidRPr="00253A76">
        <w:t xml:space="preserve"> en indkøbsliste, hvor Pristjek220 udregner</w:t>
      </w:r>
      <w:r w:rsidR="00455A75">
        <w:t>,</w:t>
      </w:r>
      <w:r w:rsidRPr="00253A76">
        <w:t xml:space="preserve"> hvor det er billigst at handle, med den udfyldte indkøbsliste</w:t>
      </w:r>
      <w:bookmarkEnd w:id="76"/>
      <w:r w:rsidRPr="00253A76">
        <w:t>, hvor der tages højde for de forretninger</w:t>
      </w:r>
      <w:r w:rsidR="00455A75">
        <w:t>,</w:t>
      </w:r>
      <w:r w:rsidRPr="00253A76">
        <w:t xml:space="preserve"> der er tjekket af.</w:t>
      </w:r>
    </w:p>
    <w:p w14:paraId="63F0E2CA" w14:textId="0937D877" w:rsidR="00641A06" w:rsidRPr="00253A76" w:rsidRDefault="00D96A3C" w:rsidP="00641A06">
      <w:pPr>
        <w:keepNext/>
      </w:pPr>
      <w:r w:rsidRPr="00253A76">
        <w:rPr>
          <w:noProof/>
          <w:lang w:val="en-GB" w:eastAsia="en-GB"/>
        </w:rPr>
        <mc:AlternateContent>
          <mc:Choice Requires="wpg">
            <w:drawing>
              <wp:anchor distT="0" distB="0" distL="114300" distR="114300" simplePos="0" relativeHeight="251707392" behindDoc="0" locked="0" layoutInCell="1" allowOverlap="1" wp14:anchorId="79A9EC63" wp14:editId="658240DF">
                <wp:simplePos x="0" y="0"/>
                <wp:positionH relativeFrom="margin">
                  <wp:posOffset>4638675</wp:posOffset>
                </wp:positionH>
                <wp:positionV relativeFrom="paragraph">
                  <wp:posOffset>31750</wp:posOffset>
                </wp:positionV>
                <wp:extent cx="1422400" cy="1107440"/>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440"/>
                          <a:chOff x="0" y="0"/>
                          <a:chExt cx="1422400" cy="1107511"/>
                        </a:xfrm>
                      </wpg:grpSpPr>
                      <pic:pic xmlns:pic="http://schemas.openxmlformats.org/drawingml/2006/picture">
                        <pic:nvPicPr>
                          <pic:cNvPr id="10" name="Picture 10"/>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74428" y="552521"/>
                            <a:ext cx="1344753" cy="554990"/>
                          </a:xfrm>
                          <a:prstGeom prst="rect">
                            <a:avLst/>
                          </a:prstGeom>
                          <a:solidFill>
                            <a:prstClr val="white"/>
                          </a:solidFill>
                          <a:ln>
                            <a:noFill/>
                          </a:ln>
                          <a:effectLst/>
                        </wps:spPr>
                        <wps:txbx>
                          <w:txbxContent>
                            <w:p w14:paraId="1CC9914B" w14:textId="41798501" w:rsidR="008671F3" w:rsidRPr="006301E1" w:rsidRDefault="008671F3" w:rsidP="00641A06">
                              <w:pPr>
                                <w:pStyle w:val="Caption"/>
                                <w:jc w:val="left"/>
                              </w:pPr>
                              <w:bookmarkStart w:id="77" w:name="_Ref451179560"/>
                              <w:r w:rsidRPr="006301E1">
                                <w:t xml:space="preserve">Figur </w:t>
                              </w:r>
                              <w:fldSimple w:instr=" SEQ Figur \* ARABIC ">
                                <w:r w:rsidR="00334444">
                                  <w:rPr>
                                    <w:noProof/>
                                  </w:rPr>
                                  <w:t>10</w:t>
                                </w:r>
                              </w:fldSimple>
                              <w:bookmarkEnd w:id="77"/>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365.25pt;margin-top:2.5pt;width:112pt;height:87.2pt;z-index:251707392;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5" o:title=""/>
                  <v:path arrowok="t"/>
                </v:shape>
                <v:shape id="Text Box 11" o:spid="_x0000_s1034" type="#_x0000_t202" style="position:absolute;left:744;top:5525;width:13447;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8671F3" w:rsidRPr="006301E1" w:rsidRDefault="008671F3" w:rsidP="00641A06">
                        <w:pPr>
                          <w:pStyle w:val="Caption"/>
                          <w:jc w:val="left"/>
                        </w:pPr>
                        <w:bookmarkStart w:id="78" w:name="_Ref451179560"/>
                        <w:r w:rsidRPr="006301E1">
                          <w:t xml:space="preserve">Figur </w:t>
                        </w:r>
                        <w:fldSimple w:instr=" SEQ Figur \* ARABIC ">
                          <w:r w:rsidR="00334444">
                            <w:rPr>
                              <w:noProof/>
                            </w:rPr>
                            <w:t>10</w:t>
                          </w:r>
                        </w:fldSimple>
                        <w:bookmarkEnd w:id="78"/>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334444">
        <w:t xml:space="preserve">Figur </w:t>
      </w:r>
      <w:r w:rsidR="00334444">
        <w:rPr>
          <w:noProof/>
        </w:rPr>
        <w:t>12</w:t>
      </w:r>
      <w:r w:rsidR="002A6E9F">
        <w:fldChar w:fldCharType="end"/>
      </w:r>
      <w:r w:rsidR="002A6E9F">
        <w:t xml:space="preserve"> </w:t>
      </w:r>
      <w:r w:rsidR="00641A06" w:rsidRPr="00253A76">
        <w:t>kan man se</w:t>
      </w:r>
      <w:r w:rsidR="00455A75">
        <w:t>,</w:t>
      </w:r>
      <w:r w:rsidR="00641A06" w:rsidRPr="00253A76">
        <w:t xml:space="preserve"> at indkøbslisten fra </w:t>
      </w:r>
      <w:r w:rsidR="00641A06" w:rsidRPr="00253A76">
        <w:fldChar w:fldCharType="begin"/>
      </w:r>
      <w:r w:rsidR="00641A06" w:rsidRPr="00253A76">
        <w:instrText xml:space="preserve"> REF _Ref451179586 \h </w:instrText>
      </w:r>
      <w:r w:rsidR="00641A06" w:rsidRPr="00253A76">
        <w:fldChar w:fldCharType="separate"/>
      </w:r>
      <w:r w:rsidR="00334444" w:rsidRPr="00D976A7">
        <w:t xml:space="preserve">Figur </w:t>
      </w:r>
      <w:r w:rsidR="00334444">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334444">
        <w:t xml:space="preserve">Figur </w:t>
      </w:r>
      <w:r w:rsidR="00334444">
        <w:rPr>
          <w:noProof/>
        </w:rPr>
        <w:t>12</w:t>
      </w:r>
      <w:r w:rsidR="009403D3">
        <w:fldChar w:fldCharType="end"/>
      </w:r>
      <w:r w:rsidR="009403D3">
        <w:t xml:space="preserve"> </w:t>
      </w:r>
      <w:r w:rsidR="00641A06" w:rsidRPr="00253A76">
        <w:t>kan man se</w:t>
      </w:r>
      <w:r w:rsidR="00455A75">
        <w:t>,</w:t>
      </w:r>
      <w:r w:rsidR="00641A06" w:rsidRPr="00253A76">
        <w:t xml:space="preserve"> hvor det er billigst at købe hvert enkelt produkt, og på </w:t>
      </w:r>
      <w:r w:rsidR="002A6E9F">
        <w:fldChar w:fldCharType="begin"/>
      </w:r>
      <w:r w:rsidR="002A6E9F">
        <w:instrText xml:space="preserve"> REF _Ref451457461 \h </w:instrText>
      </w:r>
      <w:r w:rsidR="002A6E9F">
        <w:fldChar w:fldCharType="separate"/>
      </w:r>
      <w:r w:rsidR="00334444">
        <w:t xml:space="preserve">Figur </w:t>
      </w:r>
      <w:r w:rsidR="00334444">
        <w:rPr>
          <w:noProof/>
        </w:rPr>
        <w:t>11</w:t>
      </w:r>
      <w:r w:rsidR="002A6E9F">
        <w:fldChar w:fldCharType="end"/>
      </w:r>
      <w:r w:rsidR="002A6E9F">
        <w:t xml:space="preserve"> </w:t>
      </w:r>
      <w:r w:rsidR="00641A06" w:rsidRPr="00253A76">
        <w:t>vises</w:t>
      </w:r>
      <w:r w:rsidR="00455A75">
        <w:t>,</w:t>
      </w:r>
      <w:r w:rsidR="00641A06" w:rsidRPr="00253A76">
        <w:t xml:space="preserve"> hvad det koster at købe det hele i </w:t>
      </w:r>
      <w:r>
        <w:t>é</w:t>
      </w:r>
      <w:r w:rsidR="00641A06" w:rsidRPr="00253A76">
        <w:t xml:space="preserve">n </w:t>
      </w:r>
      <w:r w:rsidR="00306505">
        <w:t>forretning</w:t>
      </w:r>
      <w:r w:rsidR="00641A06" w:rsidRPr="00253A76">
        <w:t>. Her kan man se</w:t>
      </w:r>
      <w:r w:rsidR="00455A75">
        <w:t>,</w:t>
      </w:r>
      <w:r w:rsidR="00641A06" w:rsidRPr="00253A76">
        <w:t xml:space="preserve"> at det koster </w:t>
      </w:r>
      <w:r w:rsidR="002A6E9F">
        <w:t>6,95</w:t>
      </w:r>
      <w:r w:rsidR="00641A06" w:rsidRPr="00253A76">
        <w:t xml:space="preserve"> kr. mere at handle det hele i Rema1000, end </w:t>
      </w:r>
      <w:r>
        <w:t xml:space="preserve">det gør </w:t>
      </w:r>
      <w:r w:rsidR="00641A06" w:rsidRPr="00253A76">
        <w:t xml:space="preserve">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334444">
        <w:t xml:space="preserve">Figur </w:t>
      </w:r>
      <w:r w:rsidR="00334444">
        <w:rPr>
          <w:noProof/>
        </w:rPr>
        <w:t>12</w:t>
      </w:r>
      <w:r w:rsidR="002A6E9F">
        <w:fldChar w:fldCharType="end"/>
      </w:r>
      <w:r w:rsidR="00641A06" w:rsidRPr="00253A76">
        <w:t xml:space="preserve"> kan der klikkes på de enkelte produkters forretninger</w:t>
      </w:r>
      <w:r w:rsidR="00455A75">
        <w:t>,</w:t>
      </w:r>
      <w:r w:rsidR="00641A06" w:rsidRPr="00253A76">
        <w:t xml:space="preserve"> </w:t>
      </w:r>
      <w:r w:rsidR="00A32702">
        <w:t xml:space="preserve">hvor der </w:t>
      </w:r>
      <w:r w:rsidR="00A32702">
        <w:lastRenderedPageBreak/>
        <w:t>kan</w:t>
      </w:r>
      <w:r w:rsidR="00641A06" w:rsidRPr="00253A76">
        <w:t xml:space="preserve"> skifte</w:t>
      </w:r>
      <w:r w:rsidR="00A32702">
        <w:t>s</w:t>
      </w:r>
      <w:r w:rsidR="00641A06" w:rsidRPr="00253A76">
        <w:t xml:space="preserve"> til en anden forretning at handle</w:t>
      </w:r>
      <w:r w:rsidR="009209C0" w:rsidRPr="00253A76">
        <w:t xml:space="preserve"> </w:t>
      </w:r>
      <w:r w:rsidR="00641A06" w:rsidRPr="00253A76">
        <w:t xml:space="preserve">det produkt i. Derved udregner Pristjek220 en ny genereret indkøbsliste. Der er i den </w:t>
      </w:r>
      <w:r w:rsidR="00A32702" w:rsidRPr="00253A76">
        <w:t>generere</w:t>
      </w:r>
      <w:r w:rsidR="00A32702">
        <w:t>de</w:t>
      </w:r>
      <w:r w:rsidR="00A32702" w:rsidRPr="00253A76">
        <w:t xml:space="preserve"> </w:t>
      </w:r>
      <w:r w:rsidR="009C6150">
        <w:rPr>
          <w:noProof/>
          <w:lang w:val="en-GB" w:eastAsia="en-GB"/>
        </w:rPr>
        <mc:AlternateContent>
          <mc:Choice Requires="wpg">
            <w:drawing>
              <wp:anchor distT="0" distB="0" distL="114300" distR="114300" simplePos="0" relativeHeight="251728896" behindDoc="0" locked="0" layoutInCell="1" allowOverlap="1" wp14:anchorId="1B1B51CB" wp14:editId="40DE6FC7">
                <wp:simplePos x="0" y="0"/>
                <wp:positionH relativeFrom="column">
                  <wp:posOffset>4167505</wp:posOffset>
                </wp:positionH>
                <wp:positionV relativeFrom="paragraph">
                  <wp:posOffset>428625</wp:posOffset>
                </wp:positionV>
                <wp:extent cx="1897380" cy="180911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115"/>
                          <a:chOff x="0" y="0"/>
                          <a:chExt cx="1897380" cy="1809595"/>
                        </a:xfrm>
                      </wpg:grpSpPr>
                      <pic:pic xmlns:pic="http://schemas.openxmlformats.org/drawingml/2006/picture">
                        <pic:nvPicPr>
                          <pic:cNvPr id="73" name="Picture 73"/>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79" w:name="_Ref451457461"/>
                              <w:r>
                                <w:t xml:space="preserve">Figur </w:t>
                              </w:r>
                              <w:fldSimple w:instr=" SEQ Figur \* ARABIC ">
                                <w:r w:rsidR="00334444">
                                  <w:rPr>
                                    <w:noProof/>
                                  </w:rPr>
                                  <w:t>11</w:t>
                                </w:r>
                              </w:fldSimple>
                              <w:bookmarkEnd w:id="79"/>
                              <w:r>
                                <w:t xml:space="preserve">: bespa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8.15pt;margin-top:33.75pt;width:149.4pt;height:142.4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DX/m1FuAMAALMIAAAOAAAAAAAA&#10;AAAAAAAAADoCAABkcnMvZTJvRG9jLnhtbFBLAQItABQABgAIAAAAIQCqJg6+vAAAACEBAAAZAAAA&#10;AAAAAAAAAAAAAB4GAABkcnMvX3JlbHMvZTJvRG9jLnhtbC5yZWxzUEsBAi0AFAAGAAgAAAAhANmd&#10;k47hAAAACgEAAA8AAAAAAAAAAAAAAAAAEQ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7"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80" w:name="_Ref451457461"/>
                        <w:r>
                          <w:t xml:space="preserve">Figur </w:t>
                        </w:r>
                        <w:fldSimple w:instr=" SEQ Figur \* ARABIC ">
                          <w:r w:rsidR="00334444">
                            <w:rPr>
                              <w:noProof/>
                            </w:rPr>
                            <w:t>11</w:t>
                          </w:r>
                        </w:fldSimple>
                        <w:bookmarkEnd w:id="80"/>
                        <w:r>
                          <w:t xml:space="preserve">: bespareelse i genereret indkøbsliste og sende E-mail </w:t>
                        </w:r>
                      </w:p>
                    </w:txbxContent>
                  </v:textbox>
                </v:shape>
                <w10:wrap type="square"/>
              </v:group>
            </w:pict>
          </mc:Fallback>
        </mc:AlternateContent>
      </w:r>
      <w:r w:rsidR="009C6150">
        <w:rPr>
          <w:noProof/>
          <w:lang w:val="en-GB" w:eastAsia="en-GB"/>
        </w:rPr>
        <mc:AlternateContent>
          <mc:Choice Requires="wpg">
            <w:drawing>
              <wp:anchor distT="0" distB="0" distL="114300" distR="114300" simplePos="0" relativeHeight="251724800" behindDoc="0" locked="0" layoutInCell="1" allowOverlap="1" wp14:anchorId="4099A49B" wp14:editId="0EE60843">
                <wp:simplePos x="0" y="0"/>
                <wp:positionH relativeFrom="column">
                  <wp:posOffset>-3810</wp:posOffset>
                </wp:positionH>
                <wp:positionV relativeFrom="paragraph">
                  <wp:posOffset>430028</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8671F3" w:rsidRPr="00FA79C0" w:rsidRDefault="008671F3" w:rsidP="002A6E9F">
                              <w:pPr>
                                <w:pStyle w:val="Caption"/>
                                <w:rPr>
                                  <w:noProof/>
                                  <w:sz w:val="20"/>
                                  <w:szCs w:val="20"/>
                                </w:rPr>
                              </w:pPr>
                              <w:bookmarkStart w:id="81" w:name="_Ref451457438"/>
                              <w:r>
                                <w:t xml:space="preserve">Figur </w:t>
                              </w:r>
                              <w:fldSimple w:instr=" SEQ Figur \* ARABIC ">
                                <w:r w:rsidR="00334444">
                                  <w:rPr>
                                    <w:noProof/>
                                  </w:rPr>
                                  <w:t>12</w:t>
                                </w:r>
                              </w:fldSimple>
                              <w:bookmarkEnd w:id="81"/>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3.8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HbnV0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9"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8671F3" w:rsidRPr="00FA79C0" w:rsidRDefault="008671F3" w:rsidP="002A6E9F">
                        <w:pPr>
                          <w:pStyle w:val="Caption"/>
                          <w:rPr>
                            <w:noProof/>
                            <w:sz w:val="20"/>
                            <w:szCs w:val="20"/>
                          </w:rPr>
                        </w:pPr>
                        <w:bookmarkStart w:id="82" w:name="_Ref451457438"/>
                        <w:r>
                          <w:t xml:space="preserve">Figur </w:t>
                        </w:r>
                        <w:fldSimple w:instr=" SEQ Figur \* ARABIC ">
                          <w:r w:rsidR="00334444">
                            <w:rPr>
                              <w:noProof/>
                            </w:rPr>
                            <w:t>12</w:t>
                          </w:r>
                        </w:fldSimple>
                        <w:bookmarkEnd w:id="82"/>
                        <w:r>
                          <w:t>: Genereret indkøbsliste</w:t>
                        </w:r>
                      </w:p>
                    </w:txbxContent>
                  </v:textbox>
                </v:shape>
                <w10:wrap type="square"/>
              </v:group>
            </w:pict>
          </mc:Fallback>
        </mc:AlternateContent>
      </w:r>
      <w:r w:rsidR="00641A06" w:rsidRPr="00253A76">
        <w:t>indkøbsliste mulighed for</w:t>
      </w:r>
      <w:r w:rsidR="00455A75">
        <w:t>,</w:t>
      </w:r>
      <w:r w:rsidR="00641A06" w:rsidRPr="00253A76">
        <w:t xml:space="preserve"> at sende sin indkøbsliste </w:t>
      </w:r>
      <w:r w:rsidR="00A32702">
        <w:t>som</w:t>
      </w:r>
      <w:r w:rsidR="00641A06" w:rsidRPr="00253A76">
        <w:t xml:space="preserve"> </w:t>
      </w:r>
      <w:r w:rsidR="00A32702">
        <w:t>E-</w:t>
      </w:r>
      <w:r w:rsidR="00641A06" w:rsidRPr="00253A76">
        <w:t>mail</w:t>
      </w:r>
      <w:r w:rsidR="00455A75">
        <w:t>,</w:t>
      </w:r>
      <w:r w:rsidR="00641A06" w:rsidRPr="00253A76">
        <w:t xml:space="preserve"> som kan ses på</w:t>
      </w:r>
      <w:r w:rsidR="002A6E9F">
        <w:t xml:space="preserve"> </w:t>
      </w:r>
      <w:r w:rsidR="002A6E9F">
        <w:fldChar w:fldCharType="begin"/>
      </w:r>
      <w:r w:rsidR="002A6E9F">
        <w:instrText xml:space="preserve"> REF _Ref451457461 \h </w:instrText>
      </w:r>
      <w:r w:rsidR="002A6E9F">
        <w:fldChar w:fldCharType="separate"/>
      </w:r>
      <w:r w:rsidR="00334444">
        <w:t xml:space="preserve">Figur </w:t>
      </w:r>
      <w:r w:rsidR="00334444">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val="en-GB" w:eastAsia="en-GB"/>
        </w:rPr>
        <mc:AlternateContent>
          <mc:Choice Requires="wpg">
            <w:drawing>
              <wp:anchor distT="0" distB="0" distL="114300" distR="114300" simplePos="0" relativeHeight="251710464" behindDoc="0" locked="0" layoutInCell="1" allowOverlap="1" wp14:anchorId="3290E04C" wp14:editId="14C09677">
                <wp:simplePos x="0" y="0"/>
                <wp:positionH relativeFrom="margin">
                  <wp:posOffset>4648835</wp:posOffset>
                </wp:positionH>
                <wp:positionV relativeFrom="paragraph">
                  <wp:posOffset>189103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53164" y="1282702"/>
                            <a:ext cx="1320976" cy="412116"/>
                          </a:xfrm>
                          <a:prstGeom prst="rect">
                            <a:avLst/>
                          </a:prstGeom>
                          <a:solidFill>
                            <a:prstClr val="white"/>
                          </a:solidFill>
                          <a:ln>
                            <a:noFill/>
                          </a:ln>
                          <a:effectLst/>
                        </wps:spPr>
                        <wps:txbx>
                          <w:txbxContent>
                            <w:p w14:paraId="5DA96EBC" w14:textId="718DC6EA" w:rsidR="008671F3" w:rsidRPr="0036405C" w:rsidRDefault="008671F3" w:rsidP="00082570">
                              <w:pPr>
                                <w:pStyle w:val="Caption"/>
                                <w:jc w:val="left"/>
                              </w:pPr>
                              <w:bookmarkStart w:id="83" w:name="_Ref451181933"/>
                              <w:r>
                                <w:t xml:space="preserve">Figur </w:t>
                              </w:r>
                              <w:fldSimple w:instr=" SEQ Figur \* ARABIC ">
                                <w:r w:rsidR="00334444">
                                  <w:rPr>
                                    <w:noProof/>
                                  </w:rPr>
                                  <w:t>13</w:t>
                                </w:r>
                              </w:fldSimple>
                              <w:bookmarkEnd w:id="83"/>
                              <w:r>
                                <w:t>: Pristjek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6.05pt;margin-top:148.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1" o:title=""/>
                  <v:path arrowok="t"/>
                </v:shape>
                <v:shape id="Text Box 23" o:spid="_x0000_s1043" type="#_x0000_t202" style="position:absolute;left:531;top:12827;width:13210;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18DC6EA" w:rsidR="008671F3" w:rsidRPr="0036405C" w:rsidRDefault="008671F3" w:rsidP="00082570">
                        <w:pPr>
                          <w:pStyle w:val="Caption"/>
                          <w:jc w:val="left"/>
                        </w:pPr>
                        <w:bookmarkStart w:id="84" w:name="_Ref451181933"/>
                        <w:r>
                          <w:t xml:space="preserve">Figur </w:t>
                        </w:r>
                        <w:fldSimple w:instr=" SEQ Figur \* ARABIC ">
                          <w:r w:rsidR="00334444">
                            <w:rPr>
                              <w:noProof/>
                            </w:rPr>
                            <w:t>13</w:t>
                          </w:r>
                        </w:fldSimple>
                        <w:bookmarkEnd w:id="84"/>
                        <w:r>
                          <w:t>: Pristjek220 søg efter produkt</w:t>
                        </w:r>
                      </w:p>
                    </w:txbxContent>
                  </v:textbox>
                </v:shape>
                <w10:wrap type="square" anchorx="margin"/>
              </v:group>
            </w:pict>
          </mc:Fallback>
        </mc:AlternateContent>
      </w:r>
    </w:p>
    <w:p w14:paraId="1BE53ED7" w14:textId="3E780F8B" w:rsidR="00641A06" w:rsidRDefault="004414C2" w:rsidP="002A6E9F">
      <w:pPr>
        <w:keepNext/>
      </w:pPr>
      <w:r w:rsidRPr="00253A76">
        <w:t>I forbruger</w:t>
      </w:r>
      <w:r w:rsidR="00641A06" w:rsidRPr="00253A76">
        <w:t>applikationen er der også mulighed for at søge efter et produkt</w:t>
      </w:r>
      <w:r w:rsidR="00455A75">
        <w:t>,</w:t>
      </w:r>
      <w:r w:rsidR="00A32702">
        <w:t xml:space="preserve"> uden at lave en indkøbsliste</w:t>
      </w:r>
      <w:r w:rsidR="00641A06" w:rsidRPr="00253A76">
        <w:t>. Pristjek220 viser så</w:t>
      </w:r>
      <w:r w:rsidR="00455A75">
        <w:t>,</w:t>
      </w:r>
      <w:r w:rsidR="00641A06" w:rsidRPr="00253A76">
        <w:t xml:space="preserve"> hvilke </w:t>
      </w:r>
      <w:r w:rsidR="009C6150">
        <w:t>forretninger</w:t>
      </w:r>
      <w:r w:rsidR="00641A06" w:rsidRPr="00253A76">
        <w:t xml:space="preserve"> der sælger </w:t>
      </w:r>
      <w:r w:rsidR="009C6150">
        <w:t>det, og hvad prisen er i hver forretning. Som det</w:t>
      </w:r>
      <w:r w:rsidR="00641A06" w:rsidRPr="00253A76">
        <w:t xml:space="preserve"> kan ses på </w:t>
      </w:r>
      <w:r w:rsidR="00641A06" w:rsidRPr="00253A76">
        <w:fldChar w:fldCharType="begin"/>
      </w:r>
      <w:r w:rsidR="00641A06" w:rsidRPr="00253A76">
        <w:instrText xml:space="preserve"> REF _Ref451181933 \h </w:instrText>
      </w:r>
      <w:r w:rsidR="00641A06" w:rsidRPr="00253A76">
        <w:fldChar w:fldCharType="separate"/>
      </w:r>
      <w:r w:rsidR="00334444">
        <w:t xml:space="preserve">Figur </w:t>
      </w:r>
      <w:r w:rsidR="00334444">
        <w:rPr>
          <w:noProof/>
        </w:rPr>
        <w:t>13</w:t>
      </w:r>
      <w:r w:rsidR="00641A06" w:rsidRPr="00253A76">
        <w:fldChar w:fldCharType="end"/>
      </w:r>
      <w:r w:rsidR="00455A75">
        <w:t>,</w:t>
      </w:r>
      <w:r w:rsidR="00641A06" w:rsidRPr="00253A76">
        <w:t xml:space="preserve"> er der blevet søgt efter </w:t>
      </w:r>
      <w:r w:rsidR="009C6150">
        <w:t xml:space="preserve">produktet </w:t>
      </w:r>
      <w:r w:rsidR="00641A06" w:rsidRPr="00253A76">
        <w:t>”banan”, hvor Pristjek220 viser</w:t>
      </w:r>
      <w:r w:rsidR="00455A75">
        <w:t>,</w:t>
      </w:r>
      <w:r w:rsidR="00641A06" w:rsidRPr="00253A76">
        <w:t xml:space="preserve"> hvor </w:t>
      </w:r>
      <w:r w:rsidR="009C6150">
        <w:t>”</w:t>
      </w:r>
      <w:r w:rsidR="00641A06" w:rsidRPr="00253A76">
        <w:t>banan</w:t>
      </w:r>
      <w:r w:rsidR="009C6150">
        <w:t>”</w:t>
      </w:r>
      <w:r w:rsidR="00641A06" w:rsidRPr="00253A76">
        <w:t xml:space="preserve"> sælges</w:t>
      </w:r>
      <w:r w:rsidR="00455A75">
        <w:t>,</w:t>
      </w:r>
      <w:r w:rsidR="00F501FC">
        <w:t xml:space="preserve"> og hvad den koster</w:t>
      </w:r>
      <w:r w:rsidR="00A32702">
        <w:t xml:space="preserve"> disse steder</w:t>
      </w:r>
      <w:r w:rsidR="00F501FC">
        <w:t>.</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295CD221" w:rsidR="00641A06" w:rsidRPr="00253A76" w:rsidRDefault="00641A06" w:rsidP="00641A06">
      <w:pPr>
        <w:pStyle w:val="Heading2"/>
      </w:pPr>
      <w:bookmarkStart w:id="85" w:name="_Toc451334739"/>
      <w:bookmarkStart w:id="86" w:name="_Toc452028615"/>
      <w:r w:rsidRPr="00253A76">
        <w:t>Administration</w:t>
      </w:r>
      <w:bookmarkEnd w:id="85"/>
      <w:bookmarkEnd w:id="86"/>
    </w:p>
    <w:p w14:paraId="10D487DE" w14:textId="6D47AF48" w:rsidR="00641A06" w:rsidRPr="00253A76" w:rsidRDefault="00082570" w:rsidP="00641A06">
      <w:r w:rsidRPr="00253A76">
        <w:rPr>
          <w:noProof/>
          <w:lang w:val="en-GB" w:eastAsia="en-GB"/>
        </w:rPr>
        <mc:AlternateContent>
          <mc:Choice Requires="wpg">
            <w:drawing>
              <wp:anchor distT="0" distB="0" distL="114300" distR="114300" simplePos="0" relativeHeight="251713536" behindDoc="0" locked="0" layoutInCell="1" allowOverlap="1" wp14:anchorId="51823FD5" wp14:editId="18358CE0">
                <wp:simplePos x="0" y="0"/>
                <wp:positionH relativeFrom="margin">
                  <wp:posOffset>4802505</wp:posOffset>
                </wp:positionH>
                <wp:positionV relativeFrom="paragraph">
                  <wp:posOffset>18415</wp:posOffset>
                </wp:positionV>
                <wp:extent cx="1337310" cy="1272540"/>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40"/>
                          <a:chOff x="0" y="0"/>
                          <a:chExt cx="1337310" cy="1273014"/>
                        </a:xfrm>
                      </wpg:grpSpPr>
                      <pic:pic xmlns:pic="http://schemas.openxmlformats.org/drawingml/2006/picture">
                        <pic:nvPicPr>
                          <pic:cNvPr id="31" name="Picture 31"/>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8671F3" w:rsidRPr="006A7E53" w:rsidRDefault="008671F3" w:rsidP="00641A06">
                              <w:pPr>
                                <w:pStyle w:val="Caption"/>
                                <w:rPr>
                                  <w:rFonts w:eastAsiaTheme="minorHAnsi"/>
                                </w:rPr>
                              </w:pPr>
                              <w:bookmarkStart w:id="87" w:name="_Ref451184104"/>
                              <w:r>
                                <w:t xml:space="preserve">Figur </w:t>
                              </w:r>
                              <w:fldSimple w:instr=" SEQ Figur \* ARABIC ">
                                <w:r w:rsidR="00334444">
                                  <w:rPr>
                                    <w:noProof/>
                                  </w:rPr>
                                  <w:t>14</w:t>
                                </w:r>
                              </w:fldSimple>
                              <w:bookmarkEnd w:id="87"/>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8.15pt;margin-top:1.45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zrpZwQ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3"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8671F3" w:rsidRPr="006A7E53" w:rsidRDefault="008671F3" w:rsidP="00641A06">
                        <w:pPr>
                          <w:pStyle w:val="Caption"/>
                          <w:rPr>
                            <w:rFonts w:eastAsiaTheme="minorHAnsi"/>
                          </w:rPr>
                        </w:pPr>
                        <w:bookmarkStart w:id="88" w:name="_Ref451184104"/>
                        <w:r>
                          <w:t xml:space="preserve">Figur </w:t>
                        </w:r>
                        <w:fldSimple w:instr=" SEQ Figur \* ARABIC ">
                          <w:r w:rsidR="00334444">
                            <w:rPr>
                              <w:noProof/>
                            </w:rPr>
                            <w:t>14</w:t>
                          </w:r>
                        </w:fldSimple>
                        <w:bookmarkEnd w:id="88"/>
                        <w:r>
                          <w:t>: Pristjek220 Login</w:t>
                        </w:r>
                      </w:p>
                    </w:txbxContent>
                  </v:textbox>
                </v:shape>
                <w10:wrap type="square" anchorx="margin"/>
              </v:group>
            </w:pict>
          </mc:Fallback>
        </mc:AlternateContent>
      </w:r>
      <w:r w:rsidR="00641A06" w:rsidRPr="00253A76">
        <w:t>Ad</w:t>
      </w:r>
      <w:r w:rsidR="004414C2" w:rsidRPr="00253A76">
        <w:t>ministrations</w:t>
      </w:r>
      <w:r w:rsidR="00641A06" w:rsidRPr="00253A76">
        <w:t>applikationen består af to dele</w:t>
      </w:r>
      <w:r w:rsidR="00A32702">
        <w:t>;</w:t>
      </w:r>
      <w:r w:rsidR="00A32702" w:rsidRPr="00253A76">
        <w:t xml:space="preserve"> </w:t>
      </w:r>
      <w:r w:rsidR="00A32702">
        <w:t xml:space="preserve">en </w:t>
      </w:r>
      <w:r w:rsidR="00641A06" w:rsidRPr="00253A76">
        <w:t>administrator</w:t>
      </w:r>
      <w:r w:rsidR="00A32702">
        <w:t>del</w:t>
      </w:r>
      <w:r w:rsidR="00641A06" w:rsidRPr="00253A76">
        <w:t xml:space="preserve"> og</w:t>
      </w:r>
      <w:r w:rsidR="00A32702">
        <w:t xml:space="preserve"> en</w:t>
      </w:r>
      <w:r w:rsidR="00641A06" w:rsidRPr="00253A76">
        <w:t xml:space="preserve"> forretningsmanager</w:t>
      </w:r>
      <w:r w:rsidR="00A32702">
        <w:t>del</w:t>
      </w:r>
      <w:r w:rsidR="00641A06" w:rsidRPr="00253A76">
        <w:t xml:space="preserve">. Når </w:t>
      </w:r>
      <w:r w:rsidR="00CA1539">
        <w:t>a</w:t>
      </w:r>
      <w:r w:rsidR="00CA1539" w:rsidRPr="00253A76">
        <w:t xml:space="preserve">dministrationsapplikationen </w:t>
      </w:r>
      <w:r w:rsidR="00641A06" w:rsidRPr="00253A76">
        <w:t>bliver startet, kommer der en login skærm. Derfra kan man logge ind som Administrator eller Forretningsmanager</w:t>
      </w:r>
      <w:r w:rsidR="00A32702">
        <w:t>.</w:t>
      </w:r>
      <w:r w:rsidR="00A32702" w:rsidRPr="00253A76">
        <w:t xml:space="preserve"> </w:t>
      </w:r>
      <w:r w:rsidR="00A32702">
        <w:t>L</w:t>
      </w:r>
      <w:r w:rsidR="00A32702" w:rsidRPr="00253A76">
        <w:t xml:space="preserve">ogin </w:t>
      </w:r>
      <w:r w:rsidR="00641A06" w:rsidRPr="00253A76">
        <w:t xml:space="preserve">vinduet ses på </w:t>
      </w:r>
      <w:r w:rsidR="00641A06" w:rsidRPr="00253A76">
        <w:fldChar w:fldCharType="begin"/>
      </w:r>
      <w:r w:rsidR="00641A06" w:rsidRPr="00253A76">
        <w:instrText xml:space="preserve"> REF _Ref451184104 \h </w:instrText>
      </w:r>
      <w:r w:rsidR="00641A06" w:rsidRPr="00253A76">
        <w:fldChar w:fldCharType="separate"/>
      </w:r>
      <w:r w:rsidR="00334444">
        <w:t xml:space="preserve">Figur </w:t>
      </w:r>
      <w:r w:rsidR="00334444">
        <w:rPr>
          <w:noProof/>
        </w:rPr>
        <w:t>14</w:t>
      </w:r>
      <w:r w:rsidR="00641A06" w:rsidRPr="00253A76">
        <w:fldChar w:fldCharType="end"/>
      </w:r>
      <w:r w:rsidR="00641A06" w:rsidRPr="00253A76">
        <w:t>.</w:t>
      </w:r>
    </w:p>
    <w:p w14:paraId="446D0F90" w14:textId="0E651466" w:rsidR="00641A06" w:rsidRPr="00253A76" w:rsidRDefault="00641A06" w:rsidP="00641A06"/>
    <w:p w14:paraId="26FADED5" w14:textId="44E2FE74" w:rsidR="00641A06" w:rsidRPr="00253A76" w:rsidRDefault="00641A06" w:rsidP="00641A06">
      <w:pPr>
        <w:pStyle w:val="Heading3"/>
      </w:pPr>
      <w:bookmarkStart w:id="89" w:name="_Toc451334740"/>
      <w:bookmarkStart w:id="90" w:name="_Toc452028616"/>
      <w:r w:rsidRPr="00253A76">
        <w:t>Administrator</w:t>
      </w:r>
      <w:bookmarkEnd w:id="89"/>
      <w:bookmarkEnd w:id="90"/>
    </w:p>
    <w:p w14:paraId="01434ADA" w14:textId="3AE144EC" w:rsidR="00641A06" w:rsidRPr="00253A76" w:rsidRDefault="00082570" w:rsidP="00641A06">
      <w:r w:rsidRPr="00253A76">
        <w:rPr>
          <w:noProof/>
          <w:lang w:val="en-GB" w:eastAsia="en-GB"/>
        </w:rPr>
        <mc:AlternateContent>
          <mc:Choice Requires="wpg">
            <w:drawing>
              <wp:anchor distT="0" distB="0" distL="114300" distR="114300" simplePos="0" relativeHeight="251711488" behindDoc="0" locked="0" layoutInCell="1" allowOverlap="1" wp14:anchorId="4A79A5B4" wp14:editId="388A36FB">
                <wp:simplePos x="0" y="0"/>
                <wp:positionH relativeFrom="margin">
                  <wp:align>right</wp:align>
                </wp:positionH>
                <wp:positionV relativeFrom="paragraph">
                  <wp:posOffset>108585</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8671F3" w:rsidRPr="00EA4292" w:rsidRDefault="008671F3" w:rsidP="004C040E">
                              <w:pPr>
                                <w:pStyle w:val="Caption"/>
                                <w:jc w:val="left"/>
                                <w:rPr>
                                  <w:rFonts w:eastAsiaTheme="minorHAnsi"/>
                                </w:rPr>
                              </w:pPr>
                              <w:bookmarkStart w:id="91" w:name="_Ref451184214"/>
                              <w:r>
                                <w:t xml:space="preserve">Figur </w:t>
                              </w:r>
                              <w:fldSimple w:instr=" SEQ Figur \* ARABIC ">
                                <w:r w:rsidR="00334444">
                                  <w:rPr>
                                    <w:noProof/>
                                  </w:rPr>
                                  <w:t>15</w:t>
                                </w:r>
                              </w:fldSimple>
                              <w:bookmarkEnd w:id="91"/>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8.55pt;width:94.2pt;height:92.05pt;z-index:251711488;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5"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8671F3" w:rsidRPr="00EA4292" w:rsidRDefault="008671F3" w:rsidP="004C040E">
                        <w:pPr>
                          <w:pStyle w:val="Caption"/>
                          <w:jc w:val="left"/>
                          <w:rPr>
                            <w:rFonts w:eastAsiaTheme="minorHAnsi"/>
                          </w:rPr>
                        </w:pPr>
                        <w:bookmarkStart w:id="92" w:name="_Ref451184214"/>
                        <w:r>
                          <w:t xml:space="preserve">Figur </w:t>
                        </w:r>
                        <w:fldSimple w:instr=" SEQ Figur \* ARABIC ">
                          <w:r w:rsidR="00334444">
                            <w:rPr>
                              <w:noProof/>
                            </w:rPr>
                            <w:t>15</w:t>
                          </w:r>
                        </w:fldSimple>
                        <w:bookmarkEnd w:id="92"/>
                        <w:r>
                          <w:t>: Pristjek220 tilføj forretning</w:t>
                        </w:r>
                      </w:p>
                    </w:txbxContent>
                  </v:textbox>
                </v:shape>
                <w10:wrap type="square" anchorx="margin"/>
              </v:group>
            </w:pict>
          </mc:Fallback>
        </mc:AlternateContent>
      </w:r>
      <w:r w:rsidR="009C6150">
        <w:t>Administratoren kan tilføje</w:t>
      </w:r>
      <w:r w:rsidR="00641A06" w:rsidRPr="00253A76">
        <w:t xml:space="preserve"> og fjerne forretninger fra Pristjek220. For at tilføje en forretning skal man angive</w:t>
      </w:r>
      <w:r w:rsidR="00A32702">
        <w:t xml:space="preserve"> et</w:t>
      </w:r>
      <w:r w:rsidR="00641A06" w:rsidRPr="00253A76">
        <w:t xml:space="preserve"> forretningsnavn</w:t>
      </w:r>
      <w:r w:rsidR="00455A75">
        <w:t>,</w:t>
      </w:r>
      <w:r w:rsidR="00641A06" w:rsidRPr="00253A76">
        <w:t xml:space="preserve"> </w:t>
      </w:r>
      <w:r w:rsidR="00A32702">
        <w:t>samt et</w:t>
      </w:r>
      <w:r w:rsidR="00641A06" w:rsidRPr="00253A76">
        <w:t xml:space="preserve"> kodeord</w:t>
      </w:r>
      <w:r w:rsidR="00455A75">
        <w:t>,</w:t>
      </w:r>
      <w:r w:rsidR="00A32702">
        <w:t xml:space="preserve"> hvorefter man</w:t>
      </w:r>
      <w:r w:rsidR="00A32702" w:rsidRPr="00253A76">
        <w:t xml:space="preserve"> </w:t>
      </w:r>
      <w:r w:rsidR="00641A06" w:rsidRPr="00253A76">
        <w:t xml:space="preserve">kan trykke </w:t>
      </w:r>
      <w:r w:rsidR="009C6150">
        <w:t>”T</w:t>
      </w:r>
      <w:r w:rsidR="00641A06" w:rsidRPr="00253A76">
        <w:t>ilføj forretning</w:t>
      </w:r>
      <w:r w:rsidR="009C6150">
        <w:t>”</w:t>
      </w:r>
      <w:r w:rsidR="00455A75">
        <w:t>,</w:t>
      </w:r>
      <w:r w:rsidR="00A32702">
        <w:t xml:space="preserve"> hvorved forretningen tilføjes til Pristjek220.</w:t>
      </w:r>
      <w:r w:rsidR="00641A06" w:rsidRPr="00253A76">
        <w:t xml:space="preserve"> </w:t>
      </w:r>
      <w:r w:rsidR="00A32702">
        <w:t>P</w:t>
      </w:r>
      <w:r w:rsidR="00641A06" w:rsidRPr="00253A76">
        <w:t xml:space="preserve">å </w:t>
      </w:r>
      <w:r w:rsidR="00641A06" w:rsidRPr="00253A76">
        <w:fldChar w:fldCharType="begin"/>
      </w:r>
      <w:r w:rsidR="00641A06" w:rsidRPr="00253A76">
        <w:instrText xml:space="preserve"> REF _Ref451184214 \h </w:instrText>
      </w:r>
      <w:r w:rsidR="00641A06" w:rsidRPr="00253A76">
        <w:fldChar w:fldCharType="separate"/>
      </w:r>
      <w:r w:rsidR="00334444">
        <w:t xml:space="preserve">Figur </w:t>
      </w:r>
      <w:r w:rsidR="00334444">
        <w:rPr>
          <w:noProof/>
        </w:rPr>
        <w:t>15</w:t>
      </w:r>
      <w:r w:rsidR="00641A06" w:rsidRPr="00253A76">
        <w:fldChar w:fldCharType="end"/>
      </w:r>
      <w:r w:rsidR="00A32702">
        <w:t xml:space="preserve"> ses</w:t>
      </w:r>
      <w:r w:rsidR="00455A75">
        <w:t>,</w:t>
      </w:r>
      <w:r w:rsidR="00A32702">
        <w:t xml:space="preserve"> at</w:t>
      </w:r>
      <w:r w:rsidR="00641A06" w:rsidRPr="00253A76">
        <w:t xml:space="preserve"> Fakta</w:t>
      </w:r>
      <w:r w:rsidR="00A32702">
        <w:t xml:space="preserve"> bliver</w:t>
      </w:r>
      <w:r w:rsidR="00641A06" w:rsidRPr="00253A76">
        <w:t xml:space="preserve"> tilføjet til Pristjek220</w:t>
      </w:r>
      <w:r w:rsidR="00455A75">
        <w:t>,</w:t>
      </w:r>
      <w:r w:rsidR="00A32702">
        <w:t xml:space="preserve"> når der trykkes ”Tilføj forretning”.</w:t>
      </w:r>
      <w:r w:rsidR="00A32702" w:rsidRPr="00253A76">
        <w:t xml:space="preserve"> </w:t>
      </w:r>
      <w:r w:rsidR="00A32702">
        <w:t>M</w:t>
      </w:r>
      <w:r w:rsidR="00641A06" w:rsidRPr="00253A76">
        <w:t>an kan</w:t>
      </w:r>
      <w:r w:rsidR="00A32702">
        <w:t xml:space="preserve"> derved efterfølgende</w:t>
      </w:r>
      <w:r w:rsidR="00641A06" w:rsidRPr="00253A76">
        <w:t xml:space="preserve"> logge ind med </w:t>
      </w:r>
      <w:r w:rsidR="00A32702">
        <w:t>forretningsnavnet ”</w:t>
      </w:r>
      <w:r w:rsidR="00641A06" w:rsidRPr="00253A76">
        <w:t>Fakta</w:t>
      </w:r>
      <w:r w:rsidR="00A32702">
        <w:t>”</w:t>
      </w:r>
      <w:r w:rsidR="00641A06" w:rsidRPr="00253A76">
        <w:t xml:space="preserve"> og det tilhørende kodeord.</w:t>
      </w:r>
    </w:p>
    <w:p w14:paraId="0D9B4CE3" w14:textId="2F39DF2F" w:rsidR="00641A06" w:rsidRPr="00253A76" w:rsidRDefault="00641A06" w:rsidP="00641A06">
      <w:r w:rsidRPr="00253A76">
        <w:rPr>
          <w:noProof/>
          <w:lang w:val="en-GB" w:eastAsia="en-GB"/>
        </w:rPr>
        <mc:AlternateContent>
          <mc:Choice Requires="wpg">
            <w:drawing>
              <wp:anchor distT="0" distB="0" distL="114300" distR="114300" simplePos="0" relativeHeight="251712512" behindDoc="0" locked="0" layoutInCell="1" allowOverlap="1" wp14:anchorId="44022AD0" wp14:editId="03378261">
                <wp:simplePos x="0" y="0"/>
                <wp:positionH relativeFrom="margin">
                  <wp:posOffset>4912360</wp:posOffset>
                </wp:positionH>
                <wp:positionV relativeFrom="paragraph">
                  <wp:posOffset>457200</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8671F3" w:rsidRDefault="008671F3" w:rsidP="004C040E">
                              <w:pPr>
                                <w:pStyle w:val="Caption"/>
                                <w:jc w:val="left"/>
                              </w:pPr>
                              <w:bookmarkStart w:id="93" w:name="_Ref451183867"/>
                              <w:r>
                                <w:t xml:space="preserve">Figur </w:t>
                              </w:r>
                              <w:fldSimple w:instr=" SEQ Figur \* ARABIC ">
                                <w:r w:rsidR="00334444">
                                  <w:rPr>
                                    <w:noProof/>
                                  </w:rPr>
                                  <w:t>16</w:t>
                                </w:r>
                              </w:fldSimple>
                              <w:bookmarkEnd w:id="93"/>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4022AD0" id="Group 30" o:spid="_x0000_s1050" style="position:absolute;left:0;text-align:left;margin-left:386.8pt;margin-top:36pt;width:95.1pt;height:59.85pt;z-index:251712512;mso-position-horizontal-relative:margin;mso-height-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7"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8671F3" w:rsidRDefault="008671F3" w:rsidP="004C040E">
                        <w:pPr>
                          <w:pStyle w:val="Caption"/>
                          <w:jc w:val="left"/>
                        </w:pPr>
                        <w:bookmarkStart w:id="94" w:name="_Ref451183867"/>
                        <w:r>
                          <w:t xml:space="preserve">Figur </w:t>
                        </w:r>
                        <w:fldSimple w:instr=" SEQ Figur \* ARABIC ">
                          <w:r w:rsidR="00334444">
                            <w:rPr>
                              <w:noProof/>
                            </w:rPr>
                            <w:t>16</w:t>
                          </w:r>
                        </w:fldSimple>
                        <w:bookmarkEnd w:id="94"/>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334444">
        <w:t xml:space="preserve">Figur </w:t>
      </w:r>
      <w:r w:rsidR="00334444">
        <w:rPr>
          <w:noProof/>
        </w:rPr>
        <w:t>16</w:t>
      </w:r>
      <w:r w:rsidRPr="00253A76">
        <w:fldChar w:fldCharType="end"/>
      </w:r>
      <w:r w:rsidRPr="00253A76">
        <w:t xml:space="preserve">. </w:t>
      </w:r>
      <w:r w:rsidR="009C6150">
        <w:t>M</w:t>
      </w:r>
      <w:r w:rsidRPr="00253A76">
        <w:t>an indtaster en forretning</w:t>
      </w:r>
      <w:r w:rsidR="00C5315E">
        <w:t>,</w:t>
      </w:r>
      <w:r w:rsidRPr="00253A76">
        <w:t xml:space="preserve"> der skal fjernes</w:t>
      </w:r>
      <w:r w:rsidR="00C5315E">
        <w:t>,</w:t>
      </w:r>
      <w:r w:rsidRPr="00253A76">
        <w:t xml:space="preserve"> og klikker </w:t>
      </w:r>
      <w:r w:rsidR="009C6150">
        <w:t>”F</w:t>
      </w:r>
      <w:r w:rsidRPr="00253A76">
        <w:t>jern forretning</w:t>
      </w:r>
      <w:r w:rsidR="009C6150">
        <w:t>”.</w:t>
      </w:r>
      <w:r w:rsidRPr="00253A76">
        <w:t xml:space="preserve"> </w:t>
      </w:r>
      <w:r w:rsidR="009C6150">
        <w:t>P</w:t>
      </w:r>
      <w:r w:rsidRPr="00253A76">
        <w:t xml:space="preserve">å </w:t>
      </w:r>
      <w:r w:rsidRPr="00253A76">
        <w:fldChar w:fldCharType="begin"/>
      </w:r>
      <w:r w:rsidRPr="00253A76">
        <w:instrText xml:space="preserve"> REF _Ref451183867 \h </w:instrText>
      </w:r>
      <w:r w:rsidRPr="00253A76">
        <w:fldChar w:fldCharType="separate"/>
      </w:r>
      <w:r w:rsidR="00334444">
        <w:t xml:space="preserve">Figur </w:t>
      </w:r>
      <w:r w:rsidR="00334444">
        <w:rPr>
          <w:noProof/>
        </w:rPr>
        <w:t>16</w:t>
      </w:r>
      <w:r w:rsidRPr="00253A76">
        <w:fldChar w:fldCharType="end"/>
      </w:r>
      <w:r w:rsidRPr="00253A76">
        <w:t xml:space="preserve"> er det</w:t>
      </w:r>
      <w:r w:rsidR="00A32702">
        <w:t xml:space="preserve"> forretningen</w:t>
      </w:r>
      <w:r w:rsidRPr="00253A76">
        <w:t xml:space="preserve"> </w:t>
      </w:r>
      <w:r w:rsidR="00A32702">
        <w:t>”</w:t>
      </w:r>
      <w:r w:rsidRPr="00253A76">
        <w:t>Fakta</w:t>
      </w:r>
      <w:r w:rsidR="00A32702">
        <w:t>”</w:t>
      </w:r>
      <w:r w:rsidR="00C5315E">
        <w:t>,</w:t>
      </w:r>
      <w:r w:rsidRPr="00253A76">
        <w:t xml:space="preserve"> der er ved at blive fjernet</w:t>
      </w:r>
      <w:r w:rsidR="009C6150">
        <w:t xml:space="preserve"> fra Pristjek220</w:t>
      </w:r>
      <w:r w:rsidRPr="00253A76">
        <w:t xml:space="preserve">.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95" w:name="_Toc451334741"/>
      <w:r>
        <w:br w:type="page"/>
      </w:r>
    </w:p>
    <w:p w14:paraId="5DD02C28" w14:textId="52BD70CD" w:rsidR="00641A06" w:rsidRPr="00253A76" w:rsidRDefault="00641A06" w:rsidP="00641A06">
      <w:pPr>
        <w:pStyle w:val="Heading3"/>
      </w:pPr>
      <w:bookmarkStart w:id="96" w:name="_Toc452028617"/>
      <w:r w:rsidRPr="00253A76">
        <w:lastRenderedPageBreak/>
        <w:t>Forretningsmanager</w:t>
      </w:r>
      <w:bookmarkEnd w:id="95"/>
      <w:bookmarkEnd w:id="96"/>
    </w:p>
    <w:p w14:paraId="163AEE99" w14:textId="5453BC08" w:rsidR="00641A06" w:rsidRPr="00253A76" w:rsidRDefault="00641A06" w:rsidP="00641A06">
      <w:r w:rsidRPr="00253A76">
        <w:rPr>
          <w:noProof/>
          <w:lang w:val="en-GB" w:eastAsia="en-GB"/>
        </w:rPr>
        <mc:AlternateContent>
          <mc:Choice Requires="wpg">
            <w:drawing>
              <wp:anchor distT="0" distB="0" distL="114300" distR="114300" simplePos="0" relativeHeight="251714560" behindDoc="0" locked="0" layoutInCell="1" allowOverlap="1" wp14:anchorId="59B4F342" wp14:editId="03232FEB">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8671F3" w:rsidRPr="00771931" w:rsidRDefault="008671F3" w:rsidP="00641A06">
                              <w:pPr>
                                <w:pStyle w:val="Caption"/>
                                <w:rPr>
                                  <w:rFonts w:eastAsiaTheme="minorHAnsi"/>
                                </w:rPr>
                              </w:pPr>
                              <w:bookmarkStart w:id="97" w:name="_Ref451185070"/>
                              <w:r>
                                <w:t xml:space="preserve">Figur </w:t>
                              </w:r>
                              <w:fldSimple w:instr=" SEQ Figur \* ARABIC ">
                                <w:r w:rsidR="00334444">
                                  <w:rPr>
                                    <w:noProof/>
                                  </w:rPr>
                                  <w:t>17</w:t>
                                </w:r>
                              </w:fldSimple>
                              <w:bookmarkEnd w:id="97"/>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9"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8671F3" w:rsidRPr="00771931" w:rsidRDefault="008671F3" w:rsidP="00641A06">
                        <w:pPr>
                          <w:pStyle w:val="Caption"/>
                          <w:rPr>
                            <w:rFonts w:eastAsiaTheme="minorHAnsi"/>
                          </w:rPr>
                        </w:pPr>
                        <w:bookmarkStart w:id="98" w:name="_Ref451185070"/>
                        <w:r>
                          <w:t xml:space="preserve">Figur </w:t>
                        </w:r>
                        <w:fldSimple w:instr=" SEQ Figur \* ARABIC ">
                          <w:r w:rsidR="00334444">
                            <w:rPr>
                              <w:noProof/>
                            </w:rPr>
                            <w:t>17</w:t>
                          </w:r>
                        </w:fldSimple>
                        <w:bookmarkEnd w:id="98"/>
                        <w:r>
                          <w:t>: Pristjek220 tilføj produkt</w:t>
                        </w:r>
                      </w:p>
                    </w:txbxContent>
                  </v:textbox>
                </v:shape>
                <w10:wrap type="square"/>
              </v:group>
            </w:pict>
          </mc:Fallback>
        </mc:AlternateContent>
      </w:r>
      <w:r w:rsidRPr="00253A76">
        <w:t>Forretningsmanageren har ansvaret for sin egen forretning</w:t>
      </w:r>
      <w:r w:rsidR="00C5315E">
        <w:t>,</w:t>
      </w:r>
      <w:r w:rsidRPr="00253A76">
        <w:t xml:space="preserve"> og kan derfor tilføje og </w:t>
      </w:r>
      <w:r w:rsidR="00A32702">
        <w:t>fjerne</w:t>
      </w:r>
      <w:r w:rsidR="00A32702" w:rsidRPr="00253A76">
        <w:t xml:space="preserve"> </w:t>
      </w:r>
      <w:r w:rsidRPr="00253A76">
        <w:t>produkter</w:t>
      </w:r>
      <w:r w:rsidR="00C5315E">
        <w:t>,</w:t>
      </w:r>
      <w:r w:rsidR="00A32702">
        <w:t xml:space="preserve"> samt ændre deres pris</w:t>
      </w:r>
      <w:r w:rsidRPr="00253A76">
        <w:t>. For at tilføje et produkt til forretningen</w:t>
      </w:r>
      <w:r w:rsidR="00C5315E">
        <w:t>,</w:t>
      </w:r>
      <w:r w:rsidRPr="00253A76">
        <w:t xml:space="preserve"> skal der indtastes et produkt og en pris, som der kan ses på </w:t>
      </w:r>
      <w:r w:rsidRPr="00253A76">
        <w:fldChar w:fldCharType="begin"/>
      </w:r>
      <w:r w:rsidRPr="00253A76">
        <w:instrText xml:space="preserve"> REF _Ref451185070 \h </w:instrText>
      </w:r>
      <w:r w:rsidRPr="00253A76">
        <w:fldChar w:fldCharType="separate"/>
      </w:r>
      <w:r w:rsidR="00334444">
        <w:t xml:space="preserve">Figur </w:t>
      </w:r>
      <w:r w:rsidR="00334444">
        <w:rPr>
          <w:noProof/>
        </w:rPr>
        <w:t>17</w:t>
      </w:r>
      <w:r w:rsidRPr="00253A76">
        <w:fldChar w:fldCharType="end"/>
      </w:r>
      <w:r w:rsidRPr="00253A76">
        <w:t xml:space="preserve">. </w:t>
      </w:r>
      <w:r w:rsidR="00A32702" w:rsidRPr="00253A76">
        <w:t>H</w:t>
      </w:r>
      <w:r w:rsidR="00A32702">
        <w:t>er</w:t>
      </w:r>
      <w:r w:rsidR="00A32702" w:rsidRPr="00253A76">
        <w:t>efter</w:t>
      </w:r>
      <w:r w:rsidR="00A32702">
        <w:t xml:space="preserve"> bliver</w:t>
      </w:r>
      <w:r w:rsidR="00A32702" w:rsidRPr="00253A76">
        <w:t xml:space="preserve"> </w:t>
      </w:r>
      <w:r w:rsidR="00A32702">
        <w:t xml:space="preserve">der vist </w:t>
      </w:r>
      <w:r w:rsidRPr="00253A76">
        <w:t>et pop-up vindu</w:t>
      </w:r>
      <w:r w:rsidR="00A32702">
        <w:t>e</w:t>
      </w:r>
      <w:r w:rsidRPr="00253A76">
        <w:t>, hvor man skal bekræfte</w:t>
      </w:r>
      <w:r w:rsidR="00C5315E">
        <w:t>,</w:t>
      </w:r>
      <w:r w:rsidRPr="00253A76">
        <w:t xml:space="preserve"> om oplysningerne er korrekte. Hvis produktet allerede findes i forretningen, bliver der gjort opmærksom på det</w:t>
      </w:r>
      <w:r w:rsidR="009C6150">
        <w:t>te</w:t>
      </w:r>
      <w:r w:rsidRPr="00253A76">
        <w:t>.</w:t>
      </w:r>
    </w:p>
    <w:p w14:paraId="6DE024EB" w14:textId="15B854C5" w:rsidR="00641A06" w:rsidRPr="00253A76" w:rsidRDefault="00641A06" w:rsidP="00641A06">
      <w:r w:rsidRPr="00253A76">
        <w:rPr>
          <w:noProof/>
          <w:lang w:val="en-GB" w:eastAsia="en-GB"/>
        </w:rPr>
        <mc:AlternateContent>
          <mc:Choice Requires="wpg">
            <w:drawing>
              <wp:anchor distT="0" distB="0" distL="114300" distR="114300" simplePos="0" relativeHeight="251715584" behindDoc="0" locked="0" layoutInCell="1" allowOverlap="1" wp14:anchorId="280D3F8B" wp14:editId="40D1321D">
                <wp:simplePos x="0" y="0"/>
                <wp:positionH relativeFrom="column">
                  <wp:posOffset>3773746</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8671F3" w:rsidRPr="00737F85" w:rsidRDefault="008671F3" w:rsidP="00641A06">
                              <w:pPr>
                                <w:pStyle w:val="Caption"/>
                                <w:rPr>
                                  <w:rFonts w:eastAsiaTheme="minorHAnsi"/>
                                </w:rPr>
                              </w:pPr>
                              <w:bookmarkStart w:id="99" w:name="_Ref451185538"/>
                              <w:r w:rsidRPr="00737F85">
                                <w:t xml:space="preserve">Figur </w:t>
                              </w:r>
                              <w:r>
                                <w:fldChar w:fldCharType="begin"/>
                              </w:r>
                              <w:r w:rsidRPr="00737F85">
                                <w:instrText xml:space="preserve"> SEQ Figur \* ARABIC </w:instrText>
                              </w:r>
                              <w:r>
                                <w:fldChar w:fldCharType="separate"/>
                              </w:r>
                              <w:r w:rsidR="00334444">
                                <w:rPr>
                                  <w:noProof/>
                                </w:rPr>
                                <w:t>18</w:t>
                              </w:r>
                              <w:r>
                                <w:fldChar w:fldCharType="end"/>
                              </w:r>
                              <w:bookmarkEnd w:id="99"/>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97.15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1"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8671F3" w:rsidRPr="00737F85" w:rsidRDefault="008671F3" w:rsidP="00641A06">
                        <w:pPr>
                          <w:pStyle w:val="Caption"/>
                          <w:rPr>
                            <w:rFonts w:eastAsiaTheme="minorHAnsi"/>
                          </w:rPr>
                        </w:pPr>
                        <w:bookmarkStart w:id="100" w:name="_Ref451185538"/>
                        <w:r w:rsidRPr="00737F85">
                          <w:t xml:space="preserve">Figur </w:t>
                        </w:r>
                        <w:r>
                          <w:fldChar w:fldCharType="begin"/>
                        </w:r>
                        <w:r w:rsidRPr="00737F85">
                          <w:instrText xml:space="preserve"> SEQ Figur \* ARABIC </w:instrText>
                        </w:r>
                        <w:r>
                          <w:fldChar w:fldCharType="separate"/>
                        </w:r>
                        <w:r w:rsidR="00334444">
                          <w:rPr>
                            <w:noProof/>
                          </w:rPr>
                          <w:t>18</w:t>
                        </w:r>
                        <w:r>
                          <w:fldChar w:fldCharType="end"/>
                        </w:r>
                        <w:bookmarkEnd w:id="100"/>
                        <w:r>
                          <w:t>: Pristjek220 ændre pris på produkt</w:t>
                        </w:r>
                      </w:p>
                    </w:txbxContent>
                  </v:textbox>
                </v:shape>
                <w10:wrap type="square"/>
              </v:group>
            </w:pict>
          </mc:Fallback>
        </mc:AlternateContent>
      </w:r>
      <w:r w:rsidRPr="00253A76">
        <w:t>Efter et produkt er</w:t>
      </w:r>
      <w:r w:rsidR="009C6150">
        <w:t xml:space="preserve"> blevet</w:t>
      </w:r>
      <w:r w:rsidRPr="00253A76">
        <w:t xml:space="preserve"> tilføjet til forretningen</w:t>
      </w:r>
      <w:r w:rsidR="00C5315E">
        <w:t>,</w:t>
      </w:r>
      <w:r w:rsidRPr="00253A76">
        <w:t xml:space="preserve"> kan der til enhver tid ændres på prisen for produktet, hvis der </w:t>
      </w:r>
      <w:r w:rsidR="00C45054">
        <w:t>f.eks.</w:t>
      </w:r>
      <w:r w:rsidRPr="00253A76">
        <w:t xml:space="preserve"> er tilbud. Herefter vil der blive vist et pop-up vindue</w:t>
      </w:r>
      <w:r w:rsidR="00C5315E">
        <w:t>,</w:t>
      </w:r>
      <w:r w:rsidRPr="00253A76">
        <w:t xml:space="preserve"> med </w:t>
      </w:r>
      <w:r w:rsidR="009C6150" w:rsidRPr="00253A76">
        <w:t>bekræft</w:t>
      </w:r>
      <w:r w:rsidR="009C6150">
        <w:t>els</w:t>
      </w:r>
      <w:r w:rsidR="009C6150" w:rsidRPr="00253A76">
        <w:t>e</w:t>
      </w:r>
      <w:r w:rsidRPr="00253A76">
        <w:t xml:space="preserve"> af ændringen af prisen.</w:t>
      </w:r>
    </w:p>
    <w:p w14:paraId="4AF53432" w14:textId="2B616CFA" w:rsidR="00641A06" w:rsidRPr="00253A76" w:rsidRDefault="00641A06" w:rsidP="00641A06">
      <w:r w:rsidRPr="00253A76">
        <w:rPr>
          <w:noProof/>
          <w:lang w:val="en-GB" w:eastAsia="en-GB"/>
        </w:rPr>
        <mc:AlternateContent>
          <mc:Choice Requires="wpg">
            <w:drawing>
              <wp:anchor distT="0" distB="0" distL="114300" distR="114300" simplePos="0" relativeHeight="251716608" behindDoc="0" locked="0" layoutInCell="1" allowOverlap="1" wp14:anchorId="311EE166" wp14:editId="7D41142A">
                <wp:simplePos x="0" y="0"/>
                <wp:positionH relativeFrom="margin">
                  <wp:posOffset>4733925</wp:posOffset>
                </wp:positionH>
                <wp:positionV relativeFrom="paragraph">
                  <wp:posOffset>79375</wp:posOffset>
                </wp:positionV>
                <wp:extent cx="1479550" cy="946150"/>
                <wp:effectExtent l="0" t="0" r="6350" b="6350"/>
                <wp:wrapSquare wrapText="bothSides"/>
                <wp:docPr id="40" name="Group 40"/>
                <wp:cNvGraphicFramePr/>
                <a:graphic xmlns:a="http://schemas.openxmlformats.org/drawingml/2006/main">
                  <a:graphicData uri="http://schemas.microsoft.com/office/word/2010/wordprocessingGroup">
                    <wpg:wgp>
                      <wpg:cNvGrpSpPr/>
                      <wpg:grpSpPr>
                        <a:xfrm>
                          <a:off x="0" y="0"/>
                          <a:ext cx="1479550" cy="946150"/>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8671F3" w:rsidRPr="00DD6D69" w:rsidRDefault="008671F3" w:rsidP="004C040E">
                              <w:pPr>
                                <w:pStyle w:val="Caption"/>
                                <w:jc w:val="left"/>
                                <w:rPr>
                                  <w:rFonts w:eastAsiaTheme="minorHAnsi"/>
                                </w:rPr>
                              </w:pPr>
                              <w:bookmarkStart w:id="101" w:name="_Ref451185744"/>
                              <w:r>
                                <w:t xml:space="preserve">Figur </w:t>
                              </w:r>
                              <w:fldSimple w:instr=" SEQ Figur \* ARABIC ">
                                <w:r w:rsidR="00334444">
                                  <w:rPr>
                                    <w:noProof/>
                                  </w:rPr>
                                  <w:t>19</w:t>
                                </w:r>
                              </w:fldSimple>
                              <w:bookmarkEnd w:id="101"/>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43" name="Picture 43"/>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11EE166" id="Group 40" o:spid="_x0000_s1059" style="position:absolute;left:0;text-align:left;margin-left:372.75pt;margin-top:6.25pt;width:116.5pt;height:74.5pt;z-index:251716608;mso-position-horizontal-relative:margin;mso-width-relative:margin;mso-height-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e2MQA&#10;AADbAAAADwAAAGRycy9kb3ducmV2LnhtbESPT2sCMRTE70K/Q3gFL1KzLiKyNYrVCj20B614fmxe&#10;dxc3L0uS/fftG6HQ4zAzv2E2u8HUoiPnK8sKFvMEBHFudcWFguv36WUNwgdkjbVlUjCSh932abLB&#10;TNuez9RdQiEihH2GCsoQmkxKn5dk0M9tQxy9H+sMhihdIbXDPsJNLdMkWUmDFceFEhs6lJTfL61R&#10;sDq6tj/zYXa8vn/iV1Okt7fxptT0edi/ggg0hP/wX/tDK1gu4PE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dXtjEAAAA2wAAAA8AAAAAAAAAAAAAAAAAmAIAAGRycy9k&#10;b3ducmV2LnhtbFBLBQYAAAAABAAEAPUAAACJAwAAAAA=&#10;" stroked="f">
                  <v:textbox inset="0,0,0,0">
                    <w:txbxContent>
                      <w:p w14:paraId="06250CA2" w14:textId="5CF284B7" w:rsidR="008671F3" w:rsidRPr="00DD6D69" w:rsidRDefault="008671F3" w:rsidP="004C040E">
                        <w:pPr>
                          <w:pStyle w:val="Caption"/>
                          <w:jc w:val="left"/>
                          <w:rPr>
                            <w:rFonts w:eastAsiaTheme="minorHAnsi"/>
                          </w:rPr>
                        </w:pPr>
                        <w:bookmarkStart w:id="102" w:name="_Ref451185744"/>
                        <w:r>
                          <w:t xml:space="preserve">Figur </w:t>
                        </w:r>
                        <w:fldSimple w:instr=" SEQ Figur \* ARABIC ">
                          <w:r w:rsidR="00334444">
                            <w:rPr>
                              <w:noProof/>
                            </w:rPr>
                            <w:t>19</w:t>
                          </w:r>
                        </w:fldSimple>
                        <w:bookmarkEnd w:id="102"/>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3" o:title=""/>
                  <v:path arrowok="t"/>
                </v:shape>
                <w10:wrap type="square" anchorx="margin"/>
              </v:group>
            </w:pict>
          </mc:Fallback>
        </mc:AlternateContent>
      </w:r>
      <w:r w:rsidRPr="00253A76">
        <w:t xml:space="preserve">Forretningsmanageren har også muligheden for at fjerne produkter fra sin forretning, hvis f.eks. et produkt udgår af produktion. Hvis man prøver at </w:t>
      </w:r>
      <w:r w:rsidR="00A32702">
        <w:t>fjerne</w:t>
      </w:r>
      <w:r w:rsidR="00A32702" w:rsidRPr="00253A76">
        <w:t xml:space="preserve"> </w:t>
      </w:r>
      <w:r w:rsidRPr="00253A76">
        <w:t>et produkt</w:t>
      </w:r>
      <w:r w:rsidR="00332DB1">
        <w:t>,</w:t>
      </w:r>
      <w:r w:rsidRPr="00253A76">
        <w:t xml:space="preserve"> der ikke findes i forretningen, bliver der informeret om det</w:t>
      </w:r>
      <w:r w:rsidR="00332DB1">
        <w:t>te</w:t>
      </w:r>
      <w:r w:rsidRPr="00253A76">
        <w:t xml:space="preserve">. </w:t>
      </w:r>
      <w:r w:rsidRPr="00253A76">
        <w:fldChar w:fldCharType="begin"/>
      </w:r>
      <w:r w:rsidRPr="00253A76">
        <w:instrText xml:space="preserve"> REF _Ref451185744 \h </w:instrText>
      </w:r>
      <w:r w:rsidRPr="00253A76">
        <w:fldChar w:fldCharType="separate"/>
      </w:r>
      <w:r w:rsidR="00334444">
        <w:t xml:space="preserve">Figur </w:t>
      </w:r>
      <w:r w:rsidR="00334444">
        <w:rPr>
          <w:noProof/>
        </w:rPr>
        <w:t>19</w:t>
      </w:r>
      <w:r w:rsidRPr="00253A76">
        <w:fldChar w:fldCharType="end"/>
      </w:r>
      <w:r w:rsidRPr="00253A76">
        <w:t xml:space="preserve"> viser</w:t>
      </w:r>
      <w:r w:rsidR="00332DB1">
        <w:t>,</w:t>
      </w:r>
      <w:r w:rsidRPr="00253A76">
        <w:t xml:space="preserve"> at for at fjerne et produkt fr</w:t>
      </w:r>
      <w:r w:rsidR="00332DB1">
        <w:t>a</w:t>
      </w:r>
      <w:r w:rsidRPr="00253A76">
        <w:t xml:space="preserve"> en forretning</w:t>
      </w:r>
      <w:r w:rsidR="00332DB1">
        <w:t>,</w:t>
      </w:r>
      <w:r w:rsidRPr="00253A76">
        <w:t xml:space="preserve"> skal produktet indtastes</w:t>
      </w:r>
      <w:r w:rsidR="00332DB1">
        <w:t>,</w:t>
      </w:r>
      <w:r w:rsidRPr="00253A76">
        <w:t xml:space="preserve"> og</w:t>
      </w:r>
      <w:r w:rsidR="00332DB1">
        <w:t xml:space="preserve"> der skal efterfølgende</w:t>
      </w:r>
      <w:r w:rsidRPr="00253A76">
        <w:t xml:space="preserve"> klikkes på </w:t>
      </w:r>
      <w:r w:rsidR="00332DB1">
        <w:t>”F</w:t>
      </w:r>
      <w:r w:rsidRPr="00253A76">
        <w:t>jern</w:t>
      </w:r>
      <w:r w:rsidR="00332DB1">
        <w:t xml:space="preserve"> produkt”. Her</w:t>
      </w:r>
      <w:r w:rsidRPr="00253A76">
        <w:t>efter vil et pop-up vindue</w:t>
      </w:r>
      <w:r w:rsidR="00332DB1">
        <w:t xml:space="preserve"> komme frem,</w:t>
      </w:r>
      <w:r w:rsidRPr="00253A76">
        <w:t xml:space="preserve"> </w:t>
      </w:r>
      <w:r w:rsidR="00332DB1">
        <w:t>hvor det skal bekræftes, at produktet skal fjernes</w:t>
      </w:r>
      <w:r w:rsidRPr="00253A76">
        <w:t>.</w:t>
      </w:r>
    </w:p>
    <w:p w14:paraId="0E092E09" w14:textId="77777777" w:rsidR="00515E0E" w:rsidRPr="00253A76" w:rsidRDefault="00515E0E" w:rsidP="00515E0E"/>
    <w:p w14:paraId="3B756809" w14:textId="5052C614" w:rsidR="000740A3" w:rsidRPr="00253A76" w:rsidRDefault="000740A3" w:rsidP="000740A3">
      <w:pPr>
        <w:pStyle w:val="Heading1"/>
      </w:pPr>
      <w:bookmarkStart w:id="103" w:name="_Ref451788588"/>
      <w:bookmarkStart w:id="104" w:name="_Toc452028618"/>
      <w:bookmarkStart w:id="105" w:name="_Toc437416208"/>
      <w:bookmarkStart w:id="106" w:name="_Ref437889408"/>
      <w:bookmarkEnd w:id="67"/>
      <w:r w:rsidRPr="00253A76">
        <w:t>Test</w:t>
      </w:r>
      <w:r w:rsidR="00AC5C6F">
        <w:t>ning af Pristjek220</w:t>
      </w:r>
      <w:bookmarkEnd w:id="103"/>
      <w:bookmarkEnd w:id="104"/>
    </w:p>
    <w:p w14:paraId="2224E229" w14:textId="068619F7" w:rsidR="000740A3" w:rsidRDefault="000740A3" w:rsidP="000740A3">
      <w:r w:rsidRPr="00253A76">
        <w:t xml:space="preserve">For at lave et godt produkt, og sikre at produktet lever op til </w:t>
      </w:r>
      <w:r w:rsidR="00795A90">
        <w:t>P</w:t>
      </w:r>
      <w:r w:rsidRPr="00253A76">
        <w:t xml:space="preserve">roduct </w:t>
      </w:r>
      <w:r w:rsidR="00795A90">
        <w:t>O</w:t>
      </w:r>
      <w:r w:rsidRPr="00253A76">
        <w:t>wner’s forventninger, bliver produktet udsat for nogle forskellige former for test</w:t>
      </w:r>
      <w:r w:rsidR="00332DB1">
        <w:t>s</w:t>
      </w:r>
      <w:r w:rsidRPr="00253A76">
        <w:t xml:space="preserve">. Dette er illustreret på </w:t>
      </w:r>
      <w:r w:rsidRPr="00253A76">
        <w:fldChar w:fldCharType="begin"/>
      </w:r>
      <w:r w:rsidRPr="00253A76">
        <w:instrText xml:space="preserve"> REF _Ref451178876 \h </w:instrText>
      </w:r>
      <w:r w:rsidRPr="00253A76">
        <w:fldChar w:fldCharType="separate"/>
      </w:r>
      <w:r w:rsidR="00334444" w:rsidRPr="00253A76">
        <w:t xml:space="preserve">Figur </w:t>
      </w:r>
      <w:r w:rsidR="00334444">
        <w:rPr>
          <w:noProof/>
        </w:rPr>
        <w:t>20</w:t>
      </w:r>
      <w:r w:rsidRPr="00253A76">
        <w:fldChar w:fldCharType="end"/>
      </w:r>
      <w:r w:rsidRPr="00253A76">
        <w:t>, hvor de forskellige teststadier</w:t>
      </w:r>
      <w:r w:rsidR="00332DB1">
        <w:t xml:space="preserve"> kan ses</w:t>
      </w:r>
      <w:r w:rsidRPr="00253A76">
        <w:t>, som er unittest, integrationstest, systemtest</w:t>
      </w:r>
      <w:r w:rsidR="00C5315E">
        <w:t xml:space="preserve"> og</w:t>
      </w:r>
      <w:r w:rsidRPr="00253A76">
        <w:t xml:space="preserve"> accepttest.</w:t>
      </w:r>
      <w:r w:rsidR="00F66559">
        <w:t xml:space="preserve"> </w:t>
      </w:r>
      <w:r w:rsidRPr="00253A76">
        <w:t>Gennem udviklingen af Pristjek220 er der brugt FDD, hvilket giver den fordel</w:t>
      </w:r>
      <w:r w:rsidR="00332DB1">
        <w:t>,</w:t>
      </w:r>
      <w:r w:rsidRPr="00253A76">
        <w:t xml:space="preserve"> at man kan u</w:t>
      </w:r>
      <w:r w:rsidR="00FD1F0A" w:rsidRPr="00253A76">
        <w:t>dvikle en feature til applikationen</w:t>
      </w:r>
      <w:r w:rsidRPr="00253A76">
        <w:t>, hvorefter der kan bestemmes</w:t>
      </w:r>
      <w:r w:rsidR="00332DB1">
        <w:t>,</w:t>
      </w:r>
      <w:r w:rsidRPr="00253A76">
        <w:t xml:space="preserve"> om den skal sættes i produktion. Derefter kan der opstilles tests, således at den lever op til kravene. På den måde </w:t>
      </w:r>
      <w:r w:rsidR="00332DB1">
        <w:t>bliver der sparet</w:t>
      </w:r>
      <w:r w:rsidRPr="00253A76">
        <w:t xml:space="preserve"> en masse tid på de funktioner, som </w:t>
      </w:r>
      <w:r w:rsidR="00795A90">
        <w:t>P</w:t>
      </w:r>
      <w:r w:rsidRPr="00253A76">
        <w:t xml:space="preserve">roduct </w:t>
      </w:r>
      <w:r w:rsidR="00795A90">
        <w:t>O</w:t>
      </w:r>
      <w:r w:rsidRPr="00253A76">
        <w:t xml:space="preserve">wner beslutter sig for, </w:t>
      </w:r>
      <w:r w:rsidR="008015AA">
        <w:t xml:space="preserve">at </w:t>
      </w:r>
      <w:r w:rsidRPr="00253A76">
        <w:t xml:space="preserve">han ikke vil have. TDD er modsat, </w:t>
      </w:r>
      <w:r w:rsidR="00332DB1">
        <w:t xml:space="preserve">idet </w:t>
      </w:r>
      <w:r w:rsidRPr="00253A76">
        <w:t>der skrives test</w:t>
      </w:r>
      <w:r w:rsidR="00332DB1">
        <w:t>s</w:t>
      </w:r>
      <w:r w:rsidR="008015AA">
        <w:t>,</w:t>
      </w:r>
      <w:r w:rsidRPr="00253A76">
        <w:t xml:space="preserve"> før man laver features, hvilket giver den fordel, at koden lever op til testkravene med det samme.</w:t>
      </w:r>
    </w:p>
    <w:p w14:paraId="362949C5" w14:textId="489A8D90" w:rsidR="00F66559" w:rsidRPr="00253A76" w:rsidRDefault="00F66559" w:rsidP="000740A3">
      <w:r>
        <w:t xml:space="preserve">I dette projekt er brugertesten </w:t>
      </w:r>
      <w:r w:rsidR="00332DB1">
        <w:t>brugt som systemtest, og accept</w:t>
      </w:r>
      <w:r>
        <w:t>testen ligger i dokumentationen</w:t>
      </w:r>
      <w:sdt>
        <w:sdtPr>
          <w:id w:val="-2443612"/>
          <w:citation/>
        </w:sdtPr>
        <w:sdtEndPr/>
        <w:sdtContent>
          <w:r w:rsidR="00B834BD">
            <w:fldChar w:fldCharType="begin"/>
          </w:r>
          <w:r w:rsidR="00ED664A">
            <w:instrText xml:space="preserve">CITATION Gru163 \l 1030 </w:instrText>
          </w:r>
          <w:r w:rsidR="00B834BD">
            <w:fldChar w:fldCharType="separate"/>
          </w:r>
          <w:r w:rsidR="00ED664A">
            <w:rPr>
              <w:noProof/>
            </w:rPr>
            <w:t xml:space="preserve"> </w:t>
          </w:r>
          <w:r w:rsidR="00ED664A" w:rsidRPr="00ED664A">
            <w:rPr>
              <w:noProof/>
            </w:rPr>
            <w:t>[17]</w:t>
          </w:r>
          <w:r w:rsidR="00B834BD">
            <w:fldChar w:fldCharType="end"/>
          </w:r>
        </w:sdtContent>
      </w:sdt>
      <w:r>
        <w:t>.</w:t>
      </w:r>
    </w:p>
    <w:p w14:paraId="7C04FDE8" w14:textId="77777777" w:rsidR="000740A3" w:rsidRPr="00253A76" w:rsidRDefault="000740A3" w:rsidP="005F69A7">
      <w:pPr>
        <w:keepNext/>
        <w:jc w:val="center"/>
      </w:pPr>
      <w:r w:rsidRPr="00253A76">
        <w:rPr>
          <w:noProof/>
          <w:lang w:val="en-GB" w:eastAsia="en-GB"/>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46800" cy="1823245"/>
                    </a:xfrm>
                    <a:prstGeom prst="rect">
                      <a:avLst/>
                    </a:prstGeom>
                  </pic:spPr>
                </pic:pic>
              </a:graphicData>
            </a:graphic>
          </wp:inline>
        </w:drawing>
      </w:r>
    </w:p>
    <w:p w14:paraId="668DA444" w14:textId="7F41FE81" w:rsidR="000740A3" w:rsidRPr="00253A76" w:rsidRDefault="000740A3" w:rsidP="005F69A7">
      <w:pPr>
        <w:pStyle w:val="Caption"/>
        <w:jc w:val="center"/>
      </w:pPr>
      <w:bookmarkStart w:id="107" w:name="_Ref451178876"/>
      <w:r w:rsidRPr="00253A76">
        <w:t xml:space="preserve">Figur </w:t>
      </w:r>
      <w:fldSimple w:instr=" SEQ Figur \* ARABIC ">
        <w:r w:rsidR="00334444">
          <w:rPr>
            <w:noProof/>
          </w:rPr>
          <w:t>20</w:t>
        </w:r>
      </w:fldSimple>
      <w:bookmarkEnd w:id="107"/>
      <w:r w:rsidRPr="00253A76">
        <w:t>: V-model for udvikling</w:t>
      </w:r>
      <w:r w:rsidR="00332DB1">
        <w:t>en</w:t>
      </w:r>
      <w:r w:rsidRPr="00253A76">
        <w:t xml:space="preserve"> af</w:t>
      </w:r>
      <w:r w:rsidR="00332DB1">
        <w:t xml:space="preserve"> et</w:t>
      </w:r>
      <w:r w:rsidRPr="00253A76">
        <w:t xml:space="preserve"> produkt.</w:t>
      </w:r>
      <w:sdt>
        <w:sdtPr>
          <w:id w:val="-1000192786"/>
          <w:citation/>
        </w:sdtPr>
        <w:sdtEndPr/>
        <w:sdtContent>
          <w:r w:rsidR="002A5677" w:rsidRPr="00253A76">
            <w:fldChar w:fldCharType="begin"/>
          </w:r>
          <w:r w:rsidR="00DD30E9">
            <w:instrText xml:space="preserve">CITATION Jen16 \l 1030 </w:instrText>
          </w:r>
          <w:r w:rsidR="002A5677" w:rsidRPr="00253A76">
            <w:fldChar w:fldCharType="separate"/>
          </w:r>
          <w:r w:rsidR="00ED664A">
            <w:rPr>
              <w:noProof/>
            </w:rPr>
            <w:t xml:space="preserve"> </w:t>
          </w:r>
          <w:r w:rsidR="00ED664A" w:rsidRPr="00ED664A">
            <w:rPr>
              <w:noProof/>
            </w:rPr>
            <w:t>[18]</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626418E9" w:rsidR="000740A3" w:rsidRPr="00253A76" w:rsidRDefault="000740A3" w:rsidP="000740A3">
      <w:pPr>
        <w:pStyle w:val="Heading2"/>
      </w:pPr>
      <w:bookmarkStart w:id="108" w:name="_Toc452028619"/>
      <w:r w:rsidRPr="00253A76">
        <w:lastRenderedPageBreak/>
        <w:t>Unittest</w:t>
      </w:r>
      <w:r w:rsidR="008015AA">
        <w:t>ning</w:t>
      </w:r>
      <w:bookmarkEnd w:id="108"/>
    </w:p>
    <w:p w14:paraId="53D56EAE" w14:textId="5B2F4833" w:rsidR="000740A3" w:rsidRPr="00253A76" w:rsidRDefault="00332DB1" w:rsidP="000740A3">
      <w:r>
        <w:t>Unit</w:t>
      </w:r>
      <w:r w:rsidR="000740A3" w:rsidRPr="00253A76">
        <w:t xml:space="preserve">testning er det første teststadie, som </w:t>
      </w:r>
      <w:r w:rsidR="00FD1F0A" w:rsidRPr="00253A76">
        <w:t>applikationen</w:t>
      </w:r>
      <w:r w:rsidR="000740A3" w:rsidRPr="00253A76">
        <w:t xml:space="preserve"> kommer igennem, da det tester de individuelle klasser isoleret fra resten af systemet. Det</w:t>
      </w:r>
      <w:r>
        <w:t>te betyder,</w:t>
      </w:r>
      <w:r w:rsidR="000740A3" w:rsidRPr="00253A76">
        <w:t xml:space="preserve"> at når en klasse får tilføjet en funktion, kan den testes uafhængigt af, hvor langt udviklingen af resten af</w:t>
      </w:r>
      <w:r>
        <w:t xml:space="preserve"> systemet er. Gennem unit</w:t>
      </w:r>
      <w:r w:rsidR="000740A3" w:rsidRPr="00253A76">
        <w:t>testning sikres der, at hver klasse individuelt opfører sig på den forventede måde</w:t>
      </w:r>
      <w:r w:rsidR="008B01FF">
        <w:t>,</w:t>
      </w:r>
      <w:r w:rsidR="000740A3" w:rsidRPr="00253A76">
        <w:t xml:space="preserve"> ved de givne inputs</w:t>
      </w:r>
      <w:r>
        <w:t>.</w:t>
      </w:r>
      <w:r w:rsidR="000740A3" w:rsidRPr="00253A76">
        <w:t xml:space="preserve"> </w:t>
      </w:r>
      <w:r>
        <w:t>D</w:t>
      </w:r>
      <w:r w:rsidR="000740A3" w:rsidRPr="00253A76">
        <w:t xml:space="preserve">erved bliver </w:t>
      </w:r>
      <w:r w:rsidR="00FD1F0A" w:rsidRPr="00253A76">
        <w:t>applikationen kvalitetssikret, så den</w:t>
      </w:r>
      <w:r w:rsidR="000740A3" w:rsidRPr="00253A76">
        <w:t xml:space="preserve"> lever op til </w:t>
      </w:r>
      <w:r w:rsidR="008015AA">
        <w:t>kundens</w:t>
      </w:r>
      <w:r w:rsidR="008015AA" w:rsidRPr="00253A76">
        <w:t xml:space="preserve"> </w:t>
      </w:r>
      <w:r w:rsidR="000740A3" w:rsidRPr="00253A76">
        <w:t>forventninger. Til unittest</w:t>
      </w:r>
      <w:r w:rsidR="008015AA">
        <w:t>ning</w:t>
      </w:r>
      <w:r w:rsidR="000740A3" w:rsidRPr="00253A76">
        <w:t xml:space="preserve"> af Pristjek220 er der blevet benyttet </w:t>
      </w:r>
      <w:r w:rsidR="008015AA" w:rsidRPr="00253A76">
        <w:t>N</w:t>
      </w:r>
      <w:r w:rsidR="008015AA">
        <w:t>U</w:t>
      </w:r>
      <w:r w:rsidR="008015AA" w:rsidRPr="00253A76">
        <w:t xml:space="preserve">nit </w:t>
      </w:r>
      <w:r w:rsidR="000740A3" w:rsidRPr="00253A76">
        <w:t xml:space="preserve">frameworket </w:t>
      </w:r>
      <w:r w:rsidR="008015AA">
        <w:t>samt</w:t>
      </w:r>
      <w:r w:rsidR="008015AA" w:rsidRPr="00253A76">
        <w:t xml:space="preserve"> N</w:t>
      </w:r>
      <w:r w:rsidR="008015AA">
        <w:t>S</w:t>
      </w:r>
      <w:r w:rsidR="008015AA" w:rsidRPr="00253A76">
        <w:t>ubstitute</w:t>
      </w:r>
      <w:r w:rsidR="000740A3" w:rsidRPr="00253A76">
        <w:t xml:space="preserve">, til at kunne opstille de forskellige testscenarier, og lave unittestene automatiske. </w:t>
      </w:r>
      <w:r w:rsidR="008015AA" w:rsidRPr="00253A76">
        <w:t>N</w:t>
      </w:r>
      <w:r w:rsidR="008015AA">
        <w:t>S</w:t>
      </w:r>
      <w:r w:rsidR="008015AA" w:rsidRPr="00253A76">
        <w:t xml:space="preserve">ubstitute </w:t>
      </w:r>
      <w:r w:rsidR="000740A3" w:rsidRPr="00253A76">
        <w:t xml:space="preserve">er </w:t>
      </w:r>
      <w:r w:rsidR="008015AA">
        <w:t>ligeledes</w:t>
      </w:r>
      <w:r w:rsidR="008015AA" w:rsidRPr="00253A76">
        <w:t xml:space="preserve"> </w:t>
      </w:r>
      <w:r w:rsidR="000740A3" w:rsidRPr="00253A76">
        <w:t>et framework, som bruges til at substituere de forskellige klasser</w:t>
      </w:r>
      <w:r w:rsidR="008015AA">
        <w:t xml:space="preserve"> ud</w:t>
      </w:r>
      <w:r w:rsidR="000740A3" w:rsidRPr="00253A76">
        <w:t>, som klassen</w:t>
      </w:r>
      <w:r w:rsidR="008015AA">
        <w:t>,</w:t>
      </w:r>
      <w:r w:rsidR="000740A3" w:rsidRPr="00253A76">
        <w:t xml:space="preserve"> der testes, har relationer til. Derved isoleres klassen fra resten af systemet. Det at automatisere testene giver den fordel</w:t>
      </w:r>
      <w:r w:rsidR="00CB4A8F">
        <w:t>,</w:t>
      </w:r>
      <w:r w:rsidR="000740A3" w:rsidRPr="00253A76">
        <w:t xml:space="preserve"> at </w:t>
      </w:r>
      <w:r w:rsidR="00F904CF">
        <w:t>udvikle</w:t>
      </w:r>
      <w:r w:rsidR="00F904CF" w:rsidRPr="00253A76">
        <w:t xml:space="preserve">ren </w:t>
      </w:r>
      <w:r w:rsidR="000740A3" w:rsidRPr="00253A76">
        <w:t>ikke skal bruge tid på at teste manuelt flere gange. Derudover giver automatiske test</w:t>
      </w:r>
      <w:r>
        <w:t>s bedre mulighed</w:t>
      </w:r>
      <w:r w:rsidR="000740A3" w:rsidRPr="00253A76">
        <w:t xml:space="preserve"> for, at koden kan optimeres</w:t>
      </w:r>
      <w:r>
        <w:t xml:space="preserve"> og </w:t>
      </w:r>
      <w:r w:rsidR="00B86A43">
        <w:t>refaktoreres</w:t>
      </w:r>
      <w:r w:rsidR="000740A3" w:rsidRPr="00253A76">
        <w:t xml:space="preserve"> </w:t>
      </w:r>
      <w:r>
        <w:t>undervejs</w:t>
      </w:r>
      <w:r w:rsidR="000740A3" w:rsidRPr="00253A76">
        <w:t>. Denne optimering kan så blive kørt igennem de automatiserede tests, uden at</w:t>
      </w:r>
      <w:r>
        <w:t xml:space="preserve"> der skal bruges</w:t>
      </w:r>
      <w:r w:rsidR="000740A3" w:rsidRPr="00253A76">
        <w:t xml:space="preserve"> for lang tid på at teste manuelt, </w:t>
      </w:r>
      <w:r>
        <w:t xml:space="preserve">for </w:t>
      </w:r>
      <w:r w:rsidR="000740A3" w:rsidRPr="00253A76">
        <w:t>at</w:t>
      </w:r>
      <w:r>
        <w:t xml:space="preserve"> sikre at</w:t>
      </w:r>
      <w:r w:rsidR="000740A3" w:rsidRPr="00253A76">
        <w:t xml:space="preserve"> funktionaliteten stadig fungere</w:t>
      </w:r>
      <w:r>
        <w:t>r</w:t>
      </w:r>
      <w:r w:rsidR="000740A3" w:rsidRPr="00253A76">
        <w:t xml:space="preserve">, som den skal. Automatiske unittests er dog ikke den </w:t>
      </w:r>
      <w:r w:rsidR="0034238B">
        <w:t>perfekte metode</w:t>
      </w:r>
      <w:r w:rsidR="000740A3" w:rsidRPr="00253A76">
        <w:t>, der løser alle problemer, da de automatiserede tests kun tester, det de er lavet til at teste</w:t>
      </w:r>
      <w:r w:rsidR="008B01FF">
        <w:t>.</w:t>
      </w:r>
      <w:r w:rsidR="008B01FF" w:rsidRPr="00253A76">
        <w:t xml:space="preserve"> </w:t>
      </w:r>
      <w:r w:rsidR="008B01FF">
        <w:t>D</w:t>
      </w:r>
      <w:r w:rsidR="008B01FF" w:rsidRPr="00253A76">
        <w:t xml:space="preserve">et </w:t>
      </w:r>
      <w:r w:rsidR="000740A3" w:rsidRPr="00253A76">
        <w:t>vil sige, at nogle ting kan blive overset</w:t>
      </w:r>
      <w:r w:rsidR="008B01FF">
        <w:t>, hvis ikke man specifikt sørger for, at skrive nogle tests, der tester det</w:t>
      </w:r>
      <w:r w:rsidR="000740A3" w:rsidRPr="00253A76">
        <w:t>. Derudover er der nogle ting</w:t>
      </w:r>
      <w:r w:rsidR="008B01FF">
        <w:t>,</w:t>
      </w:r>
      <w:r w:rsidR="000740A3" w:rsidRPr="00253A76">
        <w:t xml:space="preserve"> som unittests ikke kan teste, såsom brugervenlighed og hvordan den enkelte klasse opfører sig, når den sættes sammen med resten af systemet.</w:t>
      </w:r>
    </w:p>
    <w:p w14:paraId="3E03F615" w14:textId="1BAEDFD7" w:rsidR="000740A3" w:rsidRPr="00253A76" w:rsidRDefault="000740A3" w:rsidP="000740A3">
      <w:pPr>
        <w:pStyle w:val="Heading2"/>
      </w:pPr>
      <w:bookmarkStart w:id="109" w:name="_Toc452028620"/>
      <w:r w:rsidRPr="00253A76">
        <w:t>Integrationstest</w:t>
      </w:r>
      <w:r w:rsidR="00520E42">
        <w:t>ning</w:t>
      </w:r>
      <w:bookmarkEnd w:id="109"/>
    </w:p>
    <w:p w14:paraId="4D41B7EE" w14:textId="3CFA858D" w:rsidR="004414C2" w:rsidRPr="00253A76" w:rsidRDefault="0034238B" w:rsidP="004414C2">
      <w:pPr>
        <w:keepNext/>
      </w:pPr>
      <w:r>
        <w:t>Da unit</w:t>
      </w:r>
      <w:r w:rsidR="004414C2" w:rsidRPr="00253A76">
        <w:t>test</w:t>
      </w:r>
      <w:r>
        <w:t>s</w:t>
      </w:r>
      <w:r w:rsidR="004414C2" w:rsidRPr="00253A76">
        <w:t xml:space="preserve"> tester hver klasse isoleret fra resten af systemet, tester man kun</w:t>
      </w:r>
      <w:r w:rsidR="00520E42">
        <w:t>,</w:t>
      </w:r>
      <w:r w:rsidR="004414C2" w:rsidRPr="00253A76">
        <w:t xml:space="preserve"> </w:t>
      </w:r>
      <w:r>
        <w:t>om</w:t>
      </w:r>
      <w:r w:rsidR="004414C2" w:rsidRPr="00253A76">
        <w:t xml:space="preserve"> den enkelte klasse fungerer som forventet. Der kan dog forekomme nogle problemer, når de sættes sammen med andre klasser, hvis udviklerne har forstået interaktionen mellem klasserne på forskellige måder. Derfor bliver produktet integrationstestet</w:t>
      </w:r>
      <w:r>
        <w:t>,</w:t>
      </w:r>
      <w:r w:rsidR="004414C2" w:rsidRPr="00253A76">
        <w:t xml:space="preserve"> så disse fejl bliver opdaget</w:t>
      </w:r>
      <w:r>
        <w:t>,</w:t>
      </w:r>
      <w:r w:rsidR="004414C2" w:rsidRPr="00253A76">
        <w:t xml:space="preserve"> og kan blive rettet. Når man skal lave integrationstest</w:t>
      </w:r>
      <w:r w:rsidR="00520E42">
        <w:t>ning</w:t>
      </w:r>
      <w:r>
        <w:t>,</w:t>
      </w:r>
      <w:r w:rsidR="004414C2" w:rsidRPr="00253A76">
        <w:t xml:space="preserve"> skal man finde ud af</w:t>
      </w:r>
      <w:r>
        <w:t>,</w:t>
      </w:r>
      <w:r w:rsidR="004414C2" w:rsidRPr="00253A76">
        <w:t xml:space="preserve"> hvordan klasserne er afhængige af hinanden</w:t>
      </w:r>
      <w:r>
        <w:t>,</w:t>
      </w:r>
      <w:r w:rsidR="004414C2" w:rsidRPr="00253A76">
        <w:t xml:space="preserve"> og der</w:t>
      </w:r>
      <w:r>
        <w:t>ved</w:t>
      </w:r>
      <w:r w:rsidR="004414C2" w:rsidRPr="00253A76">
        <w:t xml:space="preserve"> hvor man har brug for at lave integrationstest henne. På </w:t>
      </w:r>
      <w:r w:rsidR="004414C2" w:rsidRPr="00253A76">
        <w:fldChar w:fldCharType="begin"/>
      </w:r>
      <w:r w:rsidR="004414C2" w:rsidRPr="00253A76">
        <w:instrText xml:space="preserve"> REF _Ref451344130 \h </w:instrText>
      </w:r>
      <w:r w:rsidR="004414C2" w:rsidRPr="00253A76">
        <w:fldChar w:fldCharType="separate"/>
      </w:r>
      <w:r w:rsidR="00334444" w:rsidRPr="00253A76">
        <w:t xml:space="preserve">Figur </w:t>
      </w:r>
      <w:r w:rsidR="00334444">
        <w:rPr>
          <w:noProof/>
        </w:rPr>
        <w:t>21</w:t>
      </w:r>
      <w:r w:rsidR="004414C2" w:rsidRPr="00253A76">
        <w:fldChar w:fldCharType="end"/>
      </w:r>
      <w:r w:rsidR="004414C2" w:rsidRPr="00253A76">
        <w:t xml:space="preserve"> kan man se et udsnit af Pristjek220’s dependency tree, hvor </w:t>
      </w:r>
      <w:r w:rsidR="00CA1539">
        <w:t>de</w:t>
      </w:r>
      <w:r>
        <w:t>t</w:t>
      </w:r>
      <w:r w:rsidR="00CA1539" w:rsidRPr="00253A76">
        <w:t xml:space="preserve"> </w:t>
      </w:r>
      <w:r w:rsidR="004414C2" w:rsidRPr="00253A76">
        <w:t>kan se</w:t>
      </w:r>
      <w:r w:rsidR="00CA1539">
        <w:t>s</w:t>
      </w:r>
      <w:r w:rsidR="00520E42">
        <w:t>,</w:t>
      </w:r>
      <w:r w:rsidR="004414C2" w:rsidRPr="00253A76">
        <w:t xml:space="preserve"> at produktet overholder DIP, da højniveau kalder lavniveau og ikke omvendt.</w:t>
      </w:r>
      <w:r w:rsidR="008B01FF">
        <w:t xml:space="preserve"> For at se hele Pristjek220’s dependency tree henvises der til dokumentationen </w:t>
      </w:r>
      <w:sdt>
        <w:sdtPr>
          <w:id w:val="1170833971"/>
          <w:citation/>
        </w:sdtPr>
        <w:sdtEndPr/>
        <w:sdtContent>
          <w:r w:rsidR="00B94A6D" w:rsidRPr="00B94A6D">
            <w:fldChar w:fldCharType="begin"/>
          </w:r>
          <w:r w:rsidR="00ED664A">
            <w:instrText xml:space="preserve">CITATION Gru161 \l 2057 </w:instrText>
          </w:r>
          <w:r w:rsidR="00B94A6D" w:rsidRPr="00B94A6D">
            <w:fldChar w:fldCharType="separate"/>
          </w:r>
          <w:r w:rsidR="00ED664A" w:rsidRPr="00ED664A">
            <w:rPr>
              <w:noProof/>
            </w:rPr>
            <w:t>[12]</w:t>
          </w:r>
          <w:r w:rsidR="00B94A6D" w:rsidRPr="00B94A6D">
            <w:fldChar w:fldCharType="end"/>
          </w:r>
        </w:sdtContent>
      </w:sdt>
      <w:r w:rsidR="008B01FF" w:rsidRPr="00B94A6D">
        <w:t>.</w:t>
      </w:r>
    </w:p>
    <w:p w14:paraId="6D39FBB3" w14:textId="77777777" w:rsidR="004414C2" w:rsidRPr="00253A76" w:rsidRDefault="004414C2" w:rsidP="005F69A7">
      <w:pPr>
        <w:keepNext/>
        <w:jc w:val="center"/>
      </w:pPr>
      <w:r w:rsidRPr="00253A76">
        <w:object w:dxaOrig="27457" w:dyaOrig="10357" w14:anchorId="3887CFF5">
          <v:shape id="_x0000_i1029" type="#_x0000_t75" style="width:4in;height:99pt" o:ole="">
            <v:imagedata r:id="rId45" o:title="" croptop="42020f" cropleft="16444f" cropright="23314f"/>
          </v:shape>
          <o:OLEObject Type="Embed" ProgID="Visio.Drawing.15" ShapeID="_x0000_i1029" DrawAspect="Content" ObjectID="_1525771103" r:id="rId46"/>
        </w:object>
      </w:r>
    </w:p>
    <w:p w14:paraId="647A04DA" w14:textId="3A0336BD" w:rsidR="004414C2" w:rsidRPr="00253A76" w:rsidRDefault="004414C2" w:rsidP="005F69A7">
      <w:pPr>
        <w:pStyle w:val="Caption"/>
        <w:jc w:val="center"/>
      </w:pPr>
      <w:bookmarkStart w:id="110" w:name="_Ref451344130"/>
      <w:r w:rsidRPr="00253A76">
        <w:t xml:space="preserve">Figur </w:t>
      </w:r>
      <w:fldSimple w:instr=" SEQ Figur \* ARABIC ">
        <w:r w:rsidR="00334444">
          <w:rPr>
            <w:noProof/>
          </w:rPr>
          <w:t>21</w:t>
        </w:r>
      </w:fldSimple>
      <w:bookmarkEnd w:id="110"/>
      <w:r w:rsidRPr="00253A76">
        <w:t>: Udsnit af dependency tree for Pristjek220.</w:t>
      </w:r>
    </w:p>
    <w:p w14:paraId="459CD149" w14:textId="7A2451E6" w:rsidR="00515E0E" w:rsidRPr="00253A76" w:rsidRDefault="004414C2" w:rsidP="00515E0E">
      <w:r w:rsidRPr="00253A76">
        <w:t>Der er forskellige måder at klare integrationstest</w:t>
      </w:r>
      <w:r w:rsidR="00520E42">
        <w:t>ning</w:t>
      </w:r>
      <w:r w:rsidRPr="00253A76">
        <w:t xml:space="preserve"> på for at komme rundt om det hele. Integrationstest</w:t>
      </w:r>
      <w:r w:rsidR="00520E42">
        <w:t>ningen</w:t>
      </w:r>
      <w:r w:rsidRPr="00253A76">
        <w:t xml:space="preserve"> af Pristjek220 er gjort med strategien ”Bottom-up”, for let at kunne dække alle interfaces mellem klasserne. ”Bottom-up” kræver dog</w:t>
      </w:r>
      <w:r w:rsidR="00520E42">
        <w:t>, at</w:t>
      </w:r>
      <w:r w:rsidRPr="00253A76">
        <w:t xml:space="preserve"> man skriver mange drivers til hvert lag </w:t>
      </w:r>
      <w:r w:rsidR="00520E42">
        <w:t>for at</w:t>
      </w:r>
      <w:r w:rsidRPr="00253A76">
        <w:t xml:space="preserve"> teste, men der</w:t>
      </w:r>
      <w:r w:rsidR="00520E42">
        <w:t>imod</w:t>
      </w:r>
      <w:r w:rsidRPr="00253A76">
        <w:t xml:space="preserve"> behøves </w:t>
      </w:r>
      <w:r w:rsidR="00520E42" w:rsidRPr="00253A76">
        <w:t>d</w:t>
      </w:r>
      <w:r w:rsidR="00520E42">
        <w:t>er</w:t>
      </w:r>
      <w:r w:rsidR="00520E42" w:rsidRPr="00253A76">
        <w:t xml:space="preserve"> </w:t>
      </w:r>
      <w:r w:rsidRPr="00253A76">
        <w:t>ingen stubs</w:t>
      </w:r>
      <w:r w:rsidR="00520E42">
        <w:t>,</w:t>
      </w:r>
      <w:r w:rsidRPr="00253A76">
        <w:t xml:space="preserve"> når det testes</w:t>
      </w:r>
      <w:r w:rsidR="00520E42">
        <w:t>,</w:t>
      </w:r>
      <w:r w:rsidRPr="00253A76">
        <w:t xml:space="preserve"> med nogle få undtagelser</w:t>
      </w:r>
      <w:r w:rsidR="00520E42">
        <w:t>,</w:t>
      </w:r>
      <w:r w:rsidRPr="00253A76">
        <w:t xml:space="preserve"> som </w:t>
      </w:r>
      <w:r w:rsidR="005F3A41">
        <w:t>f.eks.</w:t>
      </w:r>
      <w:r w:rsidR="00520E42">
        <w:t xml:space="preserve"> ved</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111" w:name="_Toc452028621"/>
      <w:r w:rsidRPr="00253A76">
        <w:lastRenderedPageBreak/>
        <w:t>Code Metrics</w:t>
      </w:r>
      <w:bookmarkEnd w:id="111"/>
    </w:p>
    <w:p w14:paraId="1CE211B1" w14:textId="05068F80"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520E42">
        <w:t xml:space="preserve">gjort </w:t>
      </w:r>
      <w:r w:rsidR="00520E42" w:rsidRPr="00253A76">
        <w:t>brug af code metrics</w:t>
      </w:r>
      <w:sdt>
        <w:sdtPr>
          <w:id w:val="1154185543"/>
          <w:citation/>
        </w:sdtPr>
        <w:sdtEndPr/>
        <w:sdtContent>
          <w:r w:rsidR="00520E42">
            <w:fldChar w:fldCharType="begin"/>
          </w:r>
          <w:r w:rsidR="00520E42" w:rsidRPr="0056061F">
            <w:instrText xml:space="preserve"> CITATION Mic16z \l 2057 </w:instrText>
          </w:r>
          <w:r w:rsidR="00520E42">
            <w:fldChar w:fldCharType="separate"/>
          </w:r>
          <w:r w:rsidR="00ED664A">
            <w:rPr>
              <w:noProof/>
            </w:rPr>
            <w:t xml:space="preserve"> </w:t>
          </w:r>
          <w:r w:rsidR="00ED664A" w:rsidRPr="00ED664A">
            <w:rPr>
              <w:noProof/>
            </w:rPr>
            <w:t>[19]</w:t>
          </w:r>
          <w:r w:rsidR="00520E42">
            <w:fldChar w:fldCharType="end"/>
          </w:r>
        </w:sdtContent>
      </w:sdt>
      <w:r w:rsidR="00520E42">
        <w:t>,</w:t>
      </w:r>
      <w:r w:rsidR="00520E42" w:rsidRPr="00253A76">
        <w:t xml:space="preserve"> </w:t>
      </w:r>
      <w:r w:rsidR="00520E42">
        <w:t xml:space="preserve">hvor der er </w:t>
      </w:r>
      <w:r w:rsidR="009209C0" w:rsidRPr="00253A76">
        <w:t>benyttet vedligeholdelsesindeks</w:t>
      </w:r>
      <w:r w:rsidR="0034238B">
        <w:t>et</w:t>
      </w:r>
      <w:r w:rsidR="00520E42">
        <w:t>,</w:t>
      </w:r>
      <w:r w:rsidR="009209C0" w:rsidRPr="00253A76">
        <w:t xml:space="preserve"> </w:t>
      </w:r>
      <w:r w:rsidR="00520E42">
        <w:t>samt</w:t>
      </w:r>
      <w:r w:rsidR="00520E42" w:rsidRPr="00253A76">
        <w:t xml:space="preserve"> </w:t>
      </w:r>
      <w:r w:rsidR="009209C0" w:rsidRPr="00253A76">
        <w:t>den cyklomatiske kompleksitet</w:t>
      </w:r>
      <w:r w:rsidR="00520E42">
        <w:t>,</w:t>
      </w:r>
      <w:r w:rsidR="009209C0" w:rsidRPr="00253A76">
        <w:t xml:space="preserve"> </w:t>
      </w:r>
      <w:r w:rsidR="0034238B">
        <w:t>af</w:t>
      </w:r>
      <w:r w:rsidR="009209C0" w:rsidRPr="00253A76">
        <w:t xml:space="preserve"> de forskellige metoder. </w:t>
      </w:r>
      <w:r w:rsidR="00520E42">
        <w:t>Code metrics</w:t>
      </w:r>
      <w:r w:rsidR="00520E42" w:rsidRPr="00253A76">
        <w:t xml:space="preserve"> </w:t>
      </w:r>
      <w:r w:rsidR="009209C0" w:rsidRPr="00253A76">
        <w:t xml:space="preserve">er et værktøj, </w:t>
      </w:r>
      <w:r w:rsidR="00520E42">
        <w:t>der kan give en idé til,</w:t>
      </w:r>
      <w:r w:rsidR="009209C0" w:rsidRPr="00253A76">
        <w:t xml:space="preserve"> om koden burde omskrives eller refaktoreres. Det gør det også muligt at identificere de funktioner, der har en høj potentiel risiko. D</w:t>
      </w:r>
      <w:r w:rsidR="0034238B">
        <w:t>erudfra kan det vurderes</w:t>
      </w:r>
      <w:r w:rsidR="00373C17">
        <w:t>,</w:t>
      </w:r>
      <w:r w:rsidR="0034238B">
        <w:t xml:space="preserve"> om funktionen skal ændres</w:t>
      </w:r>
      <w:r w:rsidR="00373C17">
        <w:t>,</w:t>
      </w:r>
      <w:r w:rsidR="0034238B">
        <w:t xml:space="preserve"> så risikoen for den bliver mindre. </w:t>
      </w:r>
      <w:r w:rsidR="00373C17">
        <w:t>Dette vurderes ud fra, om ændringen</w:t>
      </w:r>
      <w:r w:rsidR="009209C0" w:rsidRPr="00253A76">
        <w:t xml:space="preserve"> giver en stor nok fordel</w:t>
      </w:r>
      <w:r w:rsidR="00373C17">
        <w:t>,</w:t>
      </w:r>
      <w:r w:rsidR="009209C0" w:rsidRPr="00253A76">
        <w:t xml:space="preserve">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w:t>
      </w:r>
      <w:r w:rsidR="00373C17">
        <w:t xml:space="preserve"> på</w:t>
      </w:r>
      <w:r w:rsidR="009209C0" w:rsidRPr="00253A76">
        <w:t xml:space="preserve"> at gøre den så vedligeholdsvenlig som mulig</w:t>
      </w:r>
      <w:r w:rsidR="00373C17">
        <w:t>t</w:t>
      </w:r>
      <w:r w:rsidR="009209C0" w:rsidRPr="00253A76">
        <w:t>,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112" w:name="_Toc452028622"/>
      <w:r w:rsidRPr="00253A76">
        <w:t>CI</w:t>
      </w:r>
      <w:bookmarkEnd w:id="112"/>
    </w:p>
    <w:p w14:paraId="6D9716E7" w14:textId="2B9B8FDB"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w:t>
      </w:r>
      <w:r w:rsidR="00373C17">
        <w:t>under udvikling</w:t>
      </w:r>
      <w:r w:rsidRPr="00253A76">
        <w:t>, bliver testene kørt igennem flere gange om dage</w:t>
      </w:r>
      <w:r w:rsidR="00373C17">
        <w:t>n, og derfor vil</w:t>
      </w:r>
      <w:r w:rsidRPr="00253A76">
        <w:t xml:space="preserve"> </w:t>
      </w:r>
      <w:r w:rsidR="00F904CF">
        <w:t>udvikle</w:t>
      </w:r>
      <w:r w:rsidR="00F904CF" w:rsidRPr="00253A76">
        <w:t xml:space="preserve">ren </w:t>
      </w:r>
      <w:r w:rsidRPr="00253A76">
        <w:t>bruge lang tid på at sidde og vente</w:t>
      </w:r>
      <w:r w:rsidR="007F0AAB">
        <w:t>,</w:t>
      </w:r>
      <w:r w:rsidRPr="00253A76">
        <w:t xml:space="preserve"> på at testene er færdige, før han kan arbejde videre. </w:t>
      </w:r>
    </w:p>
    <w:p w14:paraId="5856880A" w14:textId="14426ECA" w:rsidR="004414C2" w:rsidRPr="00253A76" w:rsidRDefault="004414C2" w:rsidP="004414C2">
      <w:r w:rsidRPr="00253A76">
        <w:t>Ingeniørhøjskolen har stillet en Jenkins CI server</w:t>
      </w:r>
      <w:sdt>
        <w:sdtPr>
          <w:id w:val="431786492"/>
          <w:citation/>
        </w:sdtPr>
        <w:sdtEndPr/>
        <w:sdtContent>
          <w:r w:rsidR="0056061F">
            <w:fldChar w:fldCharType="begin"/>
          </w:r>
          <w:r w:rsidR="0056061F" w:rsidRPr="0056061F">
            <w:instrText xml:space="preserve"> CITATION Jen16x \l 2057 </w:instrText>
          </w:r>
          <w:r w:rsidR="0056061F">
            <w:fldChar w:fldCharType="separate"/>
          </w:r>
          <w:r w:rsidR="00ED664A">
            <w:rPr>
              <w:noProof/>
            </w:rPr>
            <w:t xml:space="preserve"> </w:t>
          </w:r>
          <w:r w:rsidR="00ED664A" w:rsidRPr="00ED664A">
            <w:rPr>
              <w:noProof/>
            </w:rPr>
            <w:t>[20]</w:t>
          </w:r>
          <w:r w:rsidR="0056061F">
            <w:fldChar w:fldCharType="end"/>
          </w:r>
        </w:sdtContent>
      </w:sdt>
      <w:r w:rsidRPr="00253A76">
        <w:t xml:space="preserve"> til rådighed, som er blevet benyttet gennem udviklingen af Pristjek220. Jenkins er et rigtig godt værktøj, da der spares tid på tests</w:t>
      </w:r>
      <w:r w:rsidR="007F0AAB">
        <w:t>,</w:t>
      </w:r>
      <w:r w:rsidRPr="00253A76">
        <w:t xml:space="preserve"> som forklaret </w:t>
      </w:r>
      <w:r w:rsidR="00373C17">
        <w:t>tidligere</w:t>
      </w:r>
      <w:r w:rsidRPr="00253A76">
        <w:t xml:space="preserve">.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5F69A7">
      <w:pPr>
        <w:keepNext/>
        <w:jc w:val="center"/>
      </w:pPr>
      <w:r w:rsidRPr="00253A76">
        <w:rPr>
          <w:noProof/>
          <w:lang w:val="en-GB" w:eastAsia="en-GB"/>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71063" cy="2500227"/>
                    </a:xfrm>
                    <a:prstGeom prst="rect">
                      <a:avLst/>
                    </a:prstGeom>
                  </pic:spPr>
                </pic:pic>
              </a:graphicData>
            </a:graphic>
          </wp:inline>
        </w:drawing>
      </w:r>
    </w:p>
    <w:p w14:paraId="47850963" w14:textId="1C02A9C7" w:rsidR="004414C2" w:rsidRPr="009C6150" w:rsidRDefault="004414C2" w:rsidP="005F69A7">
      <w:pPr>
        <w:pStyle w:val="Caption"/>
        <w:jc w:val="center"/>
      </w:pPr>
      <w:bookmarkStart w:id="113"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334444">
        <w:rPr>
          <w:noProof/>
          <w:lang w:val="en-US"/>
        </w:rPr>
        <w:t>22</w:t>
      </w:r>
      <w:r w:rsidRPr="00253A76">
        <w:rPr>
          <w:noProof/>
        </w:rPr>
        <w:fldChar w:fldCharType="end"/>
      </w:r>
      <w:bookmarkEnd w:id="113"/>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End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ED664A">
            <w:rPr>
              <w:noProof/>
              <w:lang w:val="en-GB"/>
            </w:rPr>
            <w:t xml:space="preserve"> </w:t>
          </w:r>
          <w:r w:rsidR="00ED664A" w:rsidRPr="00337726">
            <w:rPr>
              <w:noProof/>
            </w:rPr>
            <w:t>[21]</w:t>
          </w:r>
          <w:r w:rsidR="0056061F">
            <w:rPr>
              <w:lang w:val="en-US"/>
            </w:rPr>
            <w:fldChar w:fldCharType="end"/>
          </w:r>
        </w:sdtContent>
      </w:sdt>
    </w:p>
    <w:p w14:paraId="0CB8B470" w14:textId="3A7A3BEA" w:rsidR="00503864" w:rsidRDefault="004414C2">
      <w:r w:rsidRPr="00253A76">
        <w:fldChar w:fldCharType="begin"/>
      </w:r>
      <w:r w:rsidRPr="00253A76">
        <w:instrText xml:space="preserve"> REF _Ref451350912 \h </w:instrText>
      </w:r>
      <w:r w:rsidRPr="00253A76">
        <w:fldChar w:fldCharType="separate"/>
      </w:r>
      <w:r w:rsidR="00334444" w:rsidRPr="00F501FC">
        <w:rPr>
          <w:lang w:val="en-US"/>
        </w:rPr>
        <w:t xml:space="preserve">Figur </w:t>
      </w:r>
      <w:r w:rsidR="00334444">
        <w:rPr>
          <w:noProof/>
          <w:lang w:val="en-US"/>
        </w:rPr>
        <w:t>22</w:t>
      </w:r>
      <w:r w:rsidRPr="00253A76">
        <w:fldChar w:fldCharType="end"/>
      </w:r>
      <w:r w:rsidRPr="00253A76">
        <w:t xml:space="preserve"> viser antallet af tests pr. byg fra CI serveren for Pristjek220, hvor det blå er succesfulde tests, og de røde er tests, der er fejlet</w:t>
      </w:r>
      <w:r w:rsidR="00373C17">
        <w:t>.</w:t>
      </w:r>
      <w:r w:rsidRPr="00253A76">
        <w:t xml:space="preserve"> CI serveren er indstillet til </w:t>
      </w:r>
      <w:r w:rsidR="00373C17">
        <w:t xml:space="preserve">at tjekke </w:t>
      </w:r>
      <w:r w:rsidRPr="00253A76">
        <w:t>hvert 15</w:t>
      </w:r>
      <w:r w:rsidR="00B86A43">
        <w:t>.</w:t>
      </w:r>
      <w:r w:rsidRPr="00253A76">
        <w:t xml:space="preserve"> minut</w:t>
      </w:r>
      <w:r w:rsidR="00373C17">
        <w:t>,</w:t>
      </w:r>
      <w:r w:rsidRPr="00253A76">
        <w:t xml:space="preserve"> om der er lavet en ændring i projektet</w:t>
      </w:r>
      <w:r w:rsidR="00373C17">
        <w:t>.</w:t>
      </w:r>
      <w:r w:rsidRPr="00253A76">
        <w:t xml:space="preserve"> </w:t>
      </w:r>
      <w:r w:rsidR="00373C17">
        <w:t>H</w:t>
      </w:r>
      <w:r w:rsidRPr="00253A76">
        <w:t>vis der er</w:t>
      </w:r>
      <w:r w:rsidR="00373C17">
        <w:t xml:space="preserve"> en ændring,</w:t>
      </w:r>
      <w:r w:rsidRPr="00253A76">
        <w:t xml:space="preserve"> bygger den projektet</w:t>
      </w:r>
      <w:r w:rsidR="00373C17">
        <w:t>,</w:t>
      </w:r>
      <w:r w:rsidRPr="00253A76">
        <w:t xml:space="preserve"> og køre</w:t>
      </w:r>
      <w:r w:rsidR="00373C17">
        <w:t>r</w:t>
      </w:r>
      <w:r w:rsidRPr="00253A76">
        <w:t xml:space="preserve"> alle tests igennem. Gennem brugen af CI serveren fandt gruppen ud af, at Jenkins havde nogle uoverensstemmelser med dansk/engelsk. Nogle tests virkede fint på computeren, mens CI serveren fejlede på testene, da </w:t>
      </w:r>
      <w:r w:rsidR="007F0AAB">
        <w:t>der ikke var overensstemmelse i tegnsætningen i decimaltal,</w:t>
      </w:r>
      <w:r w:rsidRPr="00253A76">
        <w:t xml:space="preserve"> for </w:t>
      </w:r>
      <w:r w:rsidR="007F0AAB">
        <w:t xml:space="preserve">produkternes </w:t>
      </w:r>
      <w:r w:rsidRPr="00253A76">
        <w:t xml:space="preserve">priser. Som det kan ses ud fra </w:t>
      </w:r>
      <w:r w:rsidRPr="00253A76">
        <w:fldChar w:fldCharType="begin"/>
      </w:r>
      <w:r w:rsidRPr="00253A76">
        <w:instrText xml:space="preserve"> REF _Ref451350912 \h </w:instrText>
      </w:r>
      <w:r w:rsidRPr="00253A76">
        <w:fldChar w:fldCharType="separate"/>
      </w:r>
      <w:r w:rsidR="00334444" w:rsidRPr="00F501FC">
        <w:rPr>
          <w:lang w:val="en-US"/>
        </w:rPr>
        <w:t xml:space="preserve">Figur </w:t>
      </w:r>
      <w:r w:rsidR="00334444">
        <w:rPr>
          <w:noProof/>
          <w:lang w:val="en-US"/>
        </w:rPr>
        <w:t>22</w:t>
      </w:r>
      <w:r w:rsidRPr="00253A76">
        <w:fldChar w:fldCharType="end"/>
      </w:r>
      <w:r w:rsidRPr="00253A76">
        <w:t xml:space="preserve">, gik der noget tid, før dette blev opdaget. Dette skyldes, at testene var hurtigere at køre </w:t>
      </w:r>
      <w:r w:rsidRPr="00253A76">
        <w:lastRenderedPageBreak/>
        <w:t>på computeren, og ikke fejlede der. Da dette så blev opdaget, ændrede gruppen den specifikke kultur for decimaltal, så det stemte overens</w:t>
      </w:r>
      <w:r w:rsidR="007F0AAB">
        <w:t>,</w:t>
      </w:r>
      <w:r w:rsidRPr="00253A76">
        <w:t xml:space="preserve"> både på computerne og CI serveren.</w:t>
      </w:r>
    </w:p>
    <w:p w14:paraId="6709D827" w14:textId="45DADDE3" w:rsidR="000B3C0C" w:rsidRPr="00253A76" w:rsidRDefault="005F69A7" w:rsidP="000B3C0C">
      <w:pPr>
        <w:pStyle w:val="Heading2"/>
      </w:pPr>
      <w:bookmarkStart w:id="114" w:name="_Toc452028623"/>
      <w:r w:rsidRPr="00253A76">
        <w:rPr>
          <w:noProof/>
          <w:lang w:val="en-GB" w:eastAsia="en-GB"/>
        </w:rPr>
        <mc:AlternateContent>
          <mc:Choice Requires="wpg">
            <w:drawing>
              <wp:anchor distT="0" distB="0" distL="114300" distR="114300" simplePos="0" relativeHeight="251720704" behindDoc="0" locked="0" layoutInCell="1" allowOverlap="1" wp14:anchorId="5D07ED0A" wp14:editId="4366B23D">
                <wp:simplePos x="0" y="0"/>
                <wp:positionH relativeFrom="page">
                  <wp:posOffset>5273675</wp:posOffset>
                </wp:positionH>
                <wp:positionV relativeFrom="paragraph">
                  <wp:posOffset>328295</wp:posOffset>
                </wp:positionV>
                <wp:extent cx="1476375" cy="1452245"/>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2245"/>
                          <a:chOff x="0" y="0"/>
                          <a:chExt cx="1476375" cy="1452885"/>
                        </a:xfrm>
                      </wpg:grpSpPr>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956934"/>
                            <a:ext cx="1476375" cy="495951"/>
                          </a:xfrm>
                          <a:prstGeom prst="rect">
                            <a:avLst/>
                          </a:prstGeom>
                          <a:solidFill>
                            <a:prstClr val="white"/>
                          </a:solidFill>
                          <a:ln>
                            <a:noFill/>
                          </a:ln>
                          <a:effectLst/>
                        </wps:spPr>
                        <wps:txbx>
                          <w:txbxContent>
                            <w:p w14:paraId="741126E8" w14:textId="63F0DBE2" w:rsidR="008671F3" w:rsidRPr="00E6118C" w:rsidRDefault="008671F3" w:rsidP="004C040E">
                              <w:pPr>
                                <w:pStyle w:val="Caption"/>
                                <w:jc w:val="left"/>
                                <w:rPr>
                                  <w:noProof/>
                                </w:rPr>
                              </w:pPr>
                              <w:bookmarkStart w:id="115" w:name="_Ref451427102"/>
                              <w:r>
                                <w:t xml:space="preserve">Figur </w:t>
                              </w:r>
                              <w:fldSimple w:instr=" SEQ Figur \* ARABIC ">
                                <w:r w:rsidR="00334444">
                                  <w:rPr>
                                    <w:noProof/>
                                  </w:rPr>
                                  <w:t>23</w:t>
                                </w:r>
                              </w:fldSimple>
                              <w:bookmarkEnd w:id="115"/>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5D07ED0A" id="Group 19" o:spid="_x0000_s1062" style="position:absolute;left:0;text-align:left;margin-left:415.25pt;margin-top:25.85pt;width:116.25pt;height:114.35pt;z-index:251720704;mso-position-horizontal-relative:page;mso-height-relative:margin" coordsize="14763,14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">
                <v:shape id="Picture 20" o:spid="_x0000_s1063"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1" o:title=""/>
                  <v:path arrowok="t"/>
                </v:shape>
                <v:shape id="Text Box 21" o:spid="_x0000_s1064" type="#_x0000_t202" style="position:absolute;top:9569;width:14763;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K7eMMA&#10;AADbAAAADwAAAGRycy9kb3ducmV2LnhtbESPT4vCMBTE7wt+h/AEL8ua2oMs1SjrP/CgB6t4fjRv&#10;27LNS0mird/eCMIeh5n5DTNf9qYRd3K+tqxgMk5AEBdW11wquJx3X98gfEDW2FgmBQ/ysFwMPuaY&#10;advxie55KEWEsM9QQRVCm0npi4oM+rFtiaP3a53BEKUrpXbYRbhpZJokU2mw5rhQYUvrioq//GYU&#10;TDfu1p14/bm5bA94bMv0unpclRoN+58ZiEB9+A+/23utIJ3A60v8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K7eMMAAADbAAAADwAAAAAAAAAAAAAAAACYAgAAZHJzL2Rv&#10;d25yZXYueG1sUEsFBgAAAAAEAAQA9QAAAIgDAAAAAA==&#10;" stroked="f">
                  <v:textbox inset="0,0,0,0">
                    <w:txbxContent>
                      <w:p w14:paraId="741126E8" w14:textId="63F0DBE2" w:rsidR="008671F3" w:rsidRPr="00E6118C" w:rsidRDefault="008671F3" w:rsidP="004C040E">
                        <w:pPr>
                          <w:pStyle w:val="Caption"/>
                          <w:jc w:val="left"/>
                          <w:rPr>
                            <w:noProof/>
                          </w:rPr>
                        </w:pPr>
                        <w:bookmarkStart w:id="116" w:name="_Ref451427102"/>
                        <w:r>
                          <w:t xml:space="preserve">Figur </w:t>
                        </w:r>
                        <w:fldSimple w:instr=" SEQ Figur \* ARABIC ">
                          <w:r w:rsidR="00334444">
                            <w:rPr>
                              <w:noProof/>
                            </w:rPr>
                            <w:t>23</w:t>
                          </w:r>
                        </w:fldSimple>
                        <w:bookmarkEnd w:id="116"/>
                        <w:r>
                          <w:t>: Autofuldførelse med 3 anbefalinger efter brugertesten</w:t>
                        </w:r>
                      </w:p>
                    </w:txbxContent>
                  </v:textbox>
                </v:shape>
                <w10:wrap type="square" anchorx="page"/>
              </v:group>
            </w:pict>
          </mc:Fallback>
        </mc:AlternateContent>
      </w:r>
      <w:r w:rsidR="000B3C0C" w:rsidRPr="00253A76">
        <w:t>brugertest</w:t>
      </w:r>
      <w:bookmarkEnd w:id="114"/>
    </w:p>
    <w:p w14:paraId="455E4573" w14:textId="5707680D" w:rsidR="00F67B97" w:rsidRPr="00253A76" w:rsidRDefault="004C040E" w:rsidP="00F67B97">
      <w:r w:rsidRPr="00253A76">
        <w:rPr>
          <w:noProof/>
          <w:lang w:val="en-GB" w:eastAsia="en-GB"/>
        </w:rPr>
        <mc:AlternateContent>
          <mc:Choice Requires="wpg">
            <w:drawing>
              <wp:anchor distT="0" distB="0" distL="114300" distR="114300" simplePos="0" relativeHeight="251719680" behindDoc="0" locked="0" layoutInCell="1" allowOverlap="1" wp14:anchorId="49FC6F46" wp14:editId="787F36D0">
                <wp:simplePos x="0" y="0"/>
                <wp:positionH relativeFrom="page">
                  <wp:posOffset>5241851</wp:posOffset>
                </wp:positionH>
                <wp:positionV relativeFrom="paragraph">
                  <wp:posOffset>1448863</wp:posOffset>
                </wp:positionV>
                <wp:extent cx="1504950" cy="1947545"/>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45"/>
                          <a:chOff x="0" y="0"/>
                          <a:chExt cx="1504950" cy="1798213"/>
                        </a:xfrm>
                      </wpg:grpSpPr>
                      <pic:pic xmlns:pic="http://schemas.openxmlformats.org/drawingml/2006/picture">
                        <pic:nvPicPr>
                          <pic:cNvPr id="53" name="Picture 5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335151"/>
                            <a:ext cx="1504950" cy="463062"/>
                          </a:xfrm>
                          <a:prstGeom prst="rect">
                            <a:avLst/>
                          </a:prstGeom>
                          <a:solidFill>
                            <a:prstClr val="white"/>
                          </a:solidFill>
                          <a:ln>
                            <a:noFill/>
                          </a:ln>
                          <a:effectLst/>
                        </wps:spPr>
                        <wps:txbx>
                          <w:txbxContent>
                            <w:p w14:paraId="362D9B58" w14:textId="158B1BA5" w:rsidR="008671F3" w:rsidRPr="00E10971" w:rsidRDefault="008671F3" w:rsidP="004C040E">
                              <w:pPr>
                                <w:pStyle w:val="Caption"/>
                                <w:jc w:val="left"/>
                              </w:pPr>
                              <w:bookmarkStart w:id="117" w:name="_Ref451427093"/>
                              <w:r>
                                <w:t xml:space="preserve">Figur </w:t>
                              </w:r>
                              <w:fldSimple w:instr=" SEQ Figur \* ARABIC ">
                                <w:r w:rsidR="00334444">
                                  <w:rPr>
                                    <w:noProof/>
                                  </w:rPr>
                                  <w:t>24</w:t>
                                </w:r>
                              </w:fldSimple>
                              <w:bookmarkEnd w:id="117"/>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5" style="position:absolute;left:0;text-align:left;margin-left:412.75pt;margin-top:114.1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">
                <v:shape id="Picture 53" o:spid="_x0000_s1066"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9" o:title=""/>
                  <v:path arrowok="t"/>
                </v:shape>
                <v:shape id="Text Box 54" o:spid="_x0000_s1067" type="#_x0000_t202" style="position:absolute;top:13351;width:15049;height:4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NrncUA&#10;AADbAAAADwAAAGRycy9kb3ducmV2LnhtbESPT2vCQBTE7wW/w/KEXopuGlqR6CrWtNBDe9CK50f2&#10;mQSzb8Pumj/fvlsoeBxm5jfMejuYRnTkfG1ZwfM8AUFcWF1zqeD08zFbgvABWWNjmRSM5GG7mTys&#10;MdO25wN1x1CKCGGfoYIqhDaT0hcVGfRz2xJH72KdwRClK6V22Ee4aWSaJAtpsOa4UGFL+4qK6/Fm&#10;FCxyd+sPvH/KT+9f+N2W6fltPCv1OB12KxCBhnAP/7c/tYLXF/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2udxQAAANsAAAAPAAAAAAAAAAAAAAAAAJgCAABkcnMv&#10;ZG93bnJldi54bWxQSwUGAAAAAAQABAD1AAAAigMAAAAA&#10;" stroked="f">
                  <v:textbox inset="0,0,0,0">
                    <w:txbxContent>
                      <w:p w14:paraId="362D9B58" w14:textId="158B1BA5" w:rsidR="008671F3" w:rsidRPr="00E10971" w:rsidRDefault="008671F3" w:rsidP="004C040E">
                        <w:pPr>
                          <w:pStyle w:val="Caption"/>
                          <w:jc w:val="left"/>
                        </w:pPr>
                        <w:bookmarkStart w:id="118" w:name="_Ref451427093"/>
                        <w:r>
                          <w:t xml:space="preserve">Figur </w:t>
                        </w:r>
                        <w:fldSimple w:instr=" SEQ Figur \* ARABIC ">
                          <w:r w:rsidR="00334444">
                            <w:rPr>
                              <w:noProof/>
                            </w:rPr>
                            <w:t>24</w:t>
                          </w:r>
                        </w:fldSimple>
                        <w:bookmarkEnd w:id="118"/>
                        <w:r>
                          <w:t>: Autofuldførelse med 5 anbefalinger før brugertesten</w:t>
                        </w:r>
                      </w:p>
                    </w:txbxContent>
                  </v:textbox>
                </v:shape>
                <w10:wrap type="square" anchorx="page"/>
              </v:group>
            </w:pict>
          </mc:Fallback>
        </mc:AlternateContent>
      </w:r>
      <w:r w:rsidR="00F67B97" w:rsidRPr="00253A76">
        <w:t>Brugergrænsefladen kan ikke testes ved automatiske test</w:t>
      </w:r>
      <w:r w:rsidR="00DE695C">
        <w:t>s</w:t>
      </w:r>
      <w:r w:rsidR="00F67B97" w:rsidRPr="00253A76">
        <w:t>. Derfor måtte der benyttes andre metoder for at teste bruge</w:t>
      </w:r>
      <w:r w:rsidR="004C7410">
        <w:t>rgrænsefladen, og det er her</w:t>
      </w:r>
      <w:r w:rsidR="00DE695C">
        <w:t>,</w:t>
      </w:r>
      <w:r w:rsidR="004C7410">
        <w:t xml:space="preserve"> </w:t>
      </w:r>
      <w:r w:rsidR="00DE695C">
        <w:t xml:space="preserve">en </w:t>
      </w:r>
      <w:r w:rsidR="00F67B97" w:rsidRPr="00253A76">
        <w:t>brugertest</w:t>
      </w:r>
      <w:sdt>
        <w:sdtPr>
          <w:id w:val="-815257465"/>
          <w:citation/>
        </w:sdtPr>
        <w:sdtEndPr/>
        <w:sdtContent>
          <w:r w:rsidR="00274BFC">
            <w:fldChar w:fldCharType="begin"/>
          </w:r>
          <w:r w:rsidR="00274BFC" w:rsidRPr="00CF0E2A">
            <w:instrText xml:space="preserve"> CITATION NIE14 \l 1033 </w:instrText>
          </w:r>
          <w:r w:rsidR="00274BFC">
            <w:fldChar w:fldCharType="separate"/>
          </w:r>
          <w:r w:rsidR="00ED664A">
            <w:rPr>
              <w:noProof/>
            </w:rPr>
            <w:t xml:space="preserve"> </w:t>
          </w:r>
          <w:r w:rsidR="00ED664A" w:rsidRPr="00ED664A">
            <w:rPr>
              <w:noProof/>
            </w:rPr>
            <w:t>[22]</w:t>
          </w:r>
          <w:r w:rsidR="00274BFC">
            <w:fldChar w:fldCharType="end"/>
          </w:r>
        </w:sdtContent>
      </w:sdt>
      <w:r w:rsidR="004C7410">
        <w:t xml:space="preserve"> kan benyttes. En </w:t>
      </w:r>
      <w:r w:rsidR="00F67B97" w:rsidRPr="00253A76">
        <w:t>brugertest er en manuel test, som bliver lavet for at teste UX, hvor der fås feedback f</w:t>
      </w:r>
      <w:r w:rsidR="00DE695C">
        <w:t>ra</w:t>
      </w:r>
      <w:r w:rsidR="00F67B97" w:rsidRPr="00253A76">
        <w:t xml:space="preserve"> personer, der skal b</w:t>
      </w:r>
      <w:r w:rsidR="004C7410">
        <w:t xml:space="preserve">ruge programmet. Essensen af </w:t>
      </w:r>
      <w:r w:rsidR="00F67B97" w:rsidRPr="00253A76">
        <w:t>brugertest</w:t>
      </w:r>
      <w:r w:rsidR="00DE695C">
        <w:t>ning</w:t>
      </w:r>
      <w:r w:rsidR="00F67B97" w:rsidRPr="00253A76">
        <w:t xml:space="preserve"> er</w:t>
      </w:r>
      <w:r w:rsidR="00DE695C">
        <w:t>,</w:t>
      </w:r>
      <w:r w:rsidR="00F67B97" w:rsidRPr="00253A76">
        <w:t xml:space="preserve"> at få bruger</w:t>
      </w:r>
      <w:r w:rsidR="00373C17">
        <w:t>n</w:t>
      </w:r>
      <w:r w:rsidR="00F67B97" w:rsidRPr="00253A76">
        <w:t>e til at afprøve produktet, og give værdifuld indsigt i, hvad d</w:t>
      </w:r>
      <w:r w:rsidR="004C7410">
        <w:t>er</w:t>
      </w:r>
      <w:r w:rsidR="00373C17">
        <w:t xml:space="preserve"> udfordrer brugerne</w:t>
      </w:r>
      <w:r w:rsidR="00DE695C">
        <w:t>,</w:t>
      </w:r>
      <w:r w:rsidR="00373C17">
        <w:t xml:space="preserve"> og besværliggør deres brug af produktet</w:t>
      </w:r>
      <w:r w:rsidR="004C7410">
        <w:t xml:space="preserve">.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w:t>
      </w:r>
      <w:r w:rsidR="00DE695C">
        <w:t>,</w:t>
      </w:r>
      <w:r w:rsidR="00F67B97" w:rsidRPr="00253A76">
        <w:t xml:space="preserve"> for at forb</w:t>
      </w:r>
      <w:r w:rsidR="004C7410">
        <w:t>edre oplevelsen for brugeren. B</w:t>
      </w:r>
      <w:r w:rsidR="00F67B97" w:rsidRPr="00253A76">
        <w:t>rugertesten er blevet udført ved at udvælge en gruppe personer, og bede dem om at udføre nogle opgaver, som er blevet opstillet af gruppen. Et eksempel</w:t>
      </w:r>
      <w:r w:rsidR="00DE695C">
        <w:t>,</w:t>
      </w:r>
      <w:r w:rsidR="00F67B97" w:rsidRPr="00253A76">
        <w:t xml:space="preserve"> på en opgave de skal igennem</w:t>
      </w:r>
      <w:r w:rsidR="00DE695C">
        <w:t>,</w:t>
      </w:r>
      <w:r w:rsidR="00F67B97" w:rsidRPr="00253A76">
        <w:t xml:space="preserve"> </w:t>
      </w:r>
      <w:r w:rsidR="00DE695C">
        <w:t>lyder som følgende</w:t>
      </w:r>
      <w:r w:rsidR="00F67B97" w:rsidRPr="00253A76">
        <w:t>: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r w:rsidR="00503864" w:rsidRPr="00253A76">
        <w:t>forretning.”</w:t>
      </w:r>
      <w:r w:rsidR="00F67B97" w:rsidRPr="00253A76">
        <w:t xml:space="preserve"> Resten af testen, med beskrivelsen af opgaverne og resultatet herfra, kan ses i dokumentationen</w:t>
      </w:r>
      <w:sdt>
        <w:sdtPr>
          <w:id w:val="-896654320"/>
          <w:citation/>
        </w:sdtPr>
        <w:sdtEndPr/>
        <w:sdtContent>
          <w:r w:rsidR="00B834BD">
            <w:fldChar w:fldCharType="begin"/>
          </w:r>
          <w:r w:rsidR="00ED664A">
            <w:instrText xml:space="preserve">CITATION Gru164 \l 1030 </w:instrText>
          </w:r>
          <w:r w:rsidR="00B834BD">
            <w:fldChar w:fldCharType="separate"/>
          </w:r>
          <w:r w:rsidR="00ED664A">
            <w:rPr>
              <w:noProof/>
            </w:rPr>
            <w:t xml:space="preserve"> </w:t>
          </w:r>
          <w:r w:rsidR="00ED664A" w:rsidRPr="00ED664A">
            <w:rPr>
              <w:noProof/>
            </w:rPr>
            <w:t>[23]</w:t>
          </w:r>
          <w:r w:rsidR="00B834BD">
            <w:fldChar w:fldCharType="end"/>
          </w:r>
        </w:sdtContent>
      </w:sdt>
      <w:r w:rsidR="00B834BD">
        <w:t xml:space="preserve">. </w:t>
      </w:r>
      <w:r w:rsidR="00F67B97" w:rsidRPr="00253A76">
        <w:t>Ud fra den feed</w:t>
      </w:r>
      <w:r w:rsidR="004C7410">
        <w:t>back</w:t>
      </w:r>
      <w:r w:rsidR="00DE695C">
        <w:t>,</w:t>
      </w:r>
      <w:r w:rsidR="004C7410">
        <w:t xml:space="preserve"> som der er kommet ud af </w:t>
      </w:r>
      <w:r w:rsidR="00F67B97" w:rsidRPr="00253A76">
        <w:t>brugertesten,</w:t>
      </w:r>
      <w:r w:rsidR="00373C17">
        <w:t xml:space="preserve"> er der</w:t>
      </w:r>
      <w:r w:rsidR="00F67B97" w:rsidRPr="00253A76">
        <w:t xml:space="preserve"> blev</w:t>
      </w:r>
      <w:r w:rsidR="00373C17">
        <w:t>et</w:t>
      </w:r>
      <w:r w:rsidR="00F67B97" w:rsidRPr="00253A76">
        <w:t xml:space="preserve"> observeret, at folk synes</w:t>
      </w:r>
      <w:r w:rsidR="00373C17">
        <w:t>,</w:t>
      </w:r>
      <w:r w:rsidR="00F67B97" w:rsidRPr="00253A76">
        <w:t xml:space="preserve"> at autofuldførelsen kom</w:t>
      </w:r>
      <w:r w:rsidR="00DE695C">
        <w:t>mer</w:t>
      </w:r>
      <w:r w:rsidR="00F67B97" w:rsidRPr="00253A76">
        <w:t xml:space="preserve"> med for mange forslag, så det </w:t>
      </w:r>
      <w:r w:rsidR="00DE695C" w:rsidRPr="00253A76">
        <w:t>bl</w:t>
      </w:r>
      <w:r w:rsidR="00DE695C">
        <w:t>i</w:t>
      </w:r>
      <w:r w:rsidR="00DE695C" w:rsidRPr="00253A76">
        <w:t>v</w:t>
      </w:r>
      <w:r w:rsidR="00DE695C">
        <w:t>er</w:t>
      </w:r>
      <w:r w:rsidR="00DE695C" w:rsidRPr="00253A76">
        <w:t xml:space="preserve"> </w:t>
      </w:r>
      <w:r w:rsidR="00F67B97" w:rsidRPr="00253A76">
        <w:t xml:space="preserve">uoverskueligt. Derfor har gruppen valgt at ændre antallet af produkter, som autofuldførelsen </w:t>
      </w:r>
      <w:r w:rsidR="00DE695C">
        <w:t>foreslår</w:t>
      </w:r>
      <w:r w:rsidR="00F67B97" w:rsidRPr="00253A76">
        <w:t>, fra fem</w:t>
      </w:r>
      <w:r w:rsidR="00071882">
        <w:t xml:space="preserve"> </w:t>
      </w:r>
      <w:r w:rsidR="00373C17">
        <w:t>forslag</w:t>
      </w:r>
      <w:r w:rsidR="00F67B97" w:rsidRPr="00253A76">
        <w:t xml:space="preserve"> til tre forslag.</w:t>
      </w:r>
    </w:p>
    <w:p w14:paraId="4C9B251E" w14:textId="431E6C9C"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334444">
        <w:t xml:space="preserve">Figur </w:t>
      </w:r>
      <w:r w:rsidR="00334444">
        <w:rPr>
          <w:noProof/>
        </w:rPr>
        <w:t>24</w:t>
      </w:r>
      <w:r w:rsidRPr="00253A76">
        <w:fldChar w:fldCharType="end"/>
      </w:r>
      <w:r w:rsidRPr="00253A76">
        <w:t xml:space="preserve"> ses de</w:t>
      </w:r>
      <w:r w:rsidR="00071882">
        <w:t>t</w:t>
      </w:r>
      <w:r w:rsidRPr="00253A76">
        <w:t xml:space="preserve">, hvordan </w:t>
      </w:r>
      <w:r w:rsidR="004C7410">
        <w:t xml:space="preserve">autofuldførelsen så ud inden </w:t>
      </w:r>
      <w:r w:rsidRPr="00253A76">
        <w:t>brugertesten</w:t>
      </w:r>
      <w:r w:rsidR="00071882">
        <w:t>,</w:t>
      </w:r>
      <w:r w:rsidRPr="00253A76">
        <w:t xml:space="preserve"> </w:t>
      </w:r>
      <w:r w:rsidR="00071882">
        <w:t>hvor der var</w:t>
      </w:r>
      <w:r w:rsidRPr="00253A76">
        <w:t xml:space="preserve"> fem forslag til produkter, der findes i Pristjek220. </w:t>
      </w:r>
      <w:r w:rsidRPr="00253A76">
        <w:fldChar w:fldCharType="begin"/>
      </w:r>
      <w:r w:rsidRPr="00253A76">
        <w:instrText xml:space="preserve"> REF _Ref451427102 \h  \* MERGEFORMAT </w:instrText>
      </w:r>
      <w:r w:rsidRPr="00253A76">
        <w:fldChar w:fldCharType="separate"/>
      </w:r>
      <w:r w:rsidR="00334444">
        <w:t xml:space="preserve">Figur </w:t>
      </w:r>
      <w:r w:rsidR="00334444">
        <w:rPr>
          <w:noProof/>
        </w:rPr>
        <w:t>23</w:t>
      </w:r>
      <w:r w:rsidRPr="00253A76">
        <w:fldChar w:fldCharType="end"/>
      </w:r>
      <w:r w:rsidRPr="00253A76">
        <w:t xml:space="preserve"> viser, hvordan autofuldførelse </w:t>
      </w:r>
      <w:r w:rsidR="004C7410">
        <w:t>er kommet til at se ud</w:t>
      </w:r>
      <w:r w:rsidR="00DE695C">
        <w:t>,</w:t>
      </w:r>
      <w:r w:rsidR="004C7410">
        <w:t xml:space="preserve"> efter </w:t>
      </w:r>
      <w:r w:rsidRPr="00253A76">
        <w:t>brugertesten. Det er en vigtig detalje, der gør produktet mere overskueligt for en bruger, som gruppen ik</w:t>
      </w:r>
      <w:r w:rsidR="00071882">
        <w:t>ke har</w:t>
      </w:r>
      <w:r w:rsidR="004C7410">
        <w:t xml:space="preserve"> tænkt over</w:t>
      </w:r>
      <w:r w:rsidR="00071882">
        <w:t xml:space="preserve"> under udviklingen</w:t>
      </w:r>
      <w:r w:rsidR="004C7410">
        <w:t xml:space="preserve">, men som </w:t>
      </w:r>
      <w:r w:rsidRPr="00253A76">
        <w:t>brugerte</w:t>
      </w:r>
      <w:r w:rsidR="00071882">
        <w:t>sten fremhæver, som en ting der</w:t>
      </w:r>
      <w:r w:rsidRPr="00253A76">
        <w:t xml:space="preserve"> gik ud over </w:t>
      </w:r>
      <w:r w:rsidR="00274BFC">
        <w:t>brugeroplevelsen</w:t>
      </w:r>
      <w:r w:rsidRPr="00253A76">
        <w:t xml:space="preserve">. </w:t>
      </w:r>
    </w:p>
    <w:p w14:paraId="76EBCFA7" w14:textId="599943FB" w:rsidR="00F67B97" w:rsidRPr="00253A76" w:rsidRDefault="00F67B97" w:rsidP="00F67B97"/>
    <w:p w14:paraId="7B67509C" w14:textId="6FFCA68D" w:rsidR="007117BE" w:rsidRDefault="007117BE" w:rsidP="007117BE">
      <w:pPr>
        <w:pStyle w:val="Heading1"/>
      </w:pPr>
      <w:bookmarkStart w:id="119" w:name="_Ref437987304"/>
      <w:bookmarkStart w:id="120" w:name="_Toc452028624"/>
      <w:r w:rsidRPr="00253A76">
        <w:t>Resultater og diskussion</w:t>
      </w:r>
      <w:bookmarkEnd w:id="105"/>
      <w:bookmarkEnd w:id="106"/>
      <w:bookmarkEnd w:id="119"/>
      <w:bookmarkEnd w:id="120"/>
    </w:p>
    <w:p w14:paraId="359D82EB" w14:textId="4C9C91B7" w:rsidR="009403D3" w:rsidRDefault="009403D3" w:rsidP="009403D3">
      <w:r>
        <w:t>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w:t>
      </w:r>
      <w:r w:rsidR="00F904CF">
        <w:t>, for at det var brugbart</w:t>
      </w:r>
      <w:r>
        <w:t>.</w:t>
      </w:r>
    </w:p>
    <w:p w14:paraId="76B445E3" w14:textId="2D8EFE7C" w:rsidR="009403D3" w:rsidRDefault="009403D3" w:rsidP="009403D3">
      <w:r>
        <w:t xml:space="preserve">Forbrugeren har derfor fået implementeret muligheden for at søge efter et produkt, for at se hvilke forretninger der har det, og hvad det koster i </w:t>
      </w:r>
      <w:r w:rsidR="00071882">
        <w:t>hver enkelt forretning</w:t>
      </w:r>
      <w:r>
        <w:t xml:space="preserve">. Yderligere har </w:t>
      </w:r>
      <w:r w:rsidR="00071882">
        <w:t>forbrugeren</w:t>
      </w:r>
      <w:r>
        <w:t xml:space="preserve"> muligheden for at indtaste sin indkøbsliste, og få en genereret indkøbsliste</w:t>
      </w:r>
      <w:r w:rsidR="00071882">
        <w:t>,</w:t>
      </w:r>
      <w:r>
        <w:t xml:space="preserve"> der indeholder information</w:t>
      </w:r>
      <w:r w:rsidR="00F904CF">
        <w:t>er</w:t>
      </w:r>
      <w:r>
        <w:t xml:space="preserve"> om, hvor han skal handle henne. Han kan også fravælge nogle forretninger, hvis han ikke ønsker at handle i dem. Der kan også sammenlignes med, hvad det koster at købe alle produkter i én forretning, frem for den billigste mulighed</w:t>
      </w:r>
      <w:r w:rsidR="00F904CF">
        <w:t>,</w:t>
      </w:r>
      <w:r>
        <w:t xml:space="preserve"> hvor der skal handles i flere forskellige forretninger. Når indkøbslisten er genereret</w:t>
      </w:r>
      <w:r w:rsidR="00F904CF">
        <w:t>,</w:t>
      </w:r>
      <w:r>
        <w:t xml:space="preserve"> har forbrugeren </w:t>
      </w:r>
      <w:r w:rsidR="00F904CF">
        <w:t xml:space="preserve">ligeledes </w:t>
      </w:r>
      <w:r>
        <w:t>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61C5AF31" w:rsidR="009403D3" w:rsidRDefault="009403D3" w:rsidP="009403D3">
      <w:r>
        <w:lastRenderedPageBreak/>
        <w:t>Begge applikationer har autofuldførelse</w:t>
      </w:r>
      <w:r w:rsidR="00F904CF">
        <w:t>,</w:t>
      </w:r>
      <w:r>
        <w:t xml:space="preserve"> for at øge brugervenligheden af produktet. Det er også alle disse funktionaliteter, der er beskrevet i afsnittet ”</w:t>
      </w:r>
      <w:r w:rsidR="00F904CF">
        <w:fldChar w:fldCharType="begin"/>
      </w:r>
      <w:r w:rsidR="00F904CF">
        <w:instrText xml:space="preserve"> REF _Ref451883993 \h </w:instrText>
      </w:r>
      <w:r w:rsidR="00F904CF">
        <w:fldChar w:fldCharType="separate"/>
      </w:r>
      <w:r w:rsidR="00334444" w:rsidRPr="00253A76">
        <w:t>Produktbeskrivelse</w:t>
      </w:r>
      <w:r w:rsidR="00F904CF">
        <w:fldChar w:fldCharType="end"/>
      </w:r>
      <w:r>
        <w:t>”, som beskriver det endelige produkt.</w:t>
      </w:r>
    </w:p>
    <w:p w14:paraId="1DCF8535" w14:textId="1A9DDFA3" w:rsidR="009403D3" w:rsidRDefault="009403D3" w:rsidP="009403D3">
      <w:r>
        <w:t>Der</w:t>
      </w:r>
      <w:r w:rsidR="00071882">
        <w:t xml:space="preserve"> er</w:t>
      </w:r>
      <w:r>
        <w:t xml:space="preserve"> blev</w:t>
      </w:r>
      <w:r w:rsidR="00071882">
        <w:t>et</w:t>
      </w:r>
      <w:r>
        <w:t xml:space="preserve"> benyttet user stories til at opstille de funktionelle krav for projektet, hvilket har fremmet den iterative udvikli</w:t>
      </w:r>
      <w:r w:rsidR="00071882">
        <w:t>ngsproces. Hver user story kan</w:t>
      </w:r>
      <w:r>
        <w:t xml:space="preserve"> meget nemt oversættes til en feature i en product backlog, så de k</w:t>
      </w:r>
      <w:r w:rsidR="00071882">
        <w:t>an</w:t>
      </w:r>
      <w:r>
        <w:t xml:space="preserve"> benyttes som stories i et sprint. Det har også været meget effektivt</w:t>
      </w:r>
      <w:r w:rsidR="00F904CF">
        <w:t>,</w:t>
      </w:r>
      <w:r>
        <w:t xml:space="preserve"> at have den diskussion inden implementeringen, som hører med til user stories. Det har gjort</w:t>
      </w:r>
      <w:r w:rsidR="00F904CF">
        <w:t>,</w:t>
      </w:r>
      <w:r>
        <w:t xml:space="preserve"> at alle i gruppen var klar over, hvad de forskellige stories indebar</w:t>
      </w:r>
      <w:r w:rsidR="00F904CF">
        <w:t>,</w:t>
      </w:r>
      <w:r w:rsidR="00071882">
        <w:t xml:space="preserve"> inden de skulle implementeres</w:t>
      </w:r>
      <w:r>
        <w:t xml:space="preserve">, </w:t>
      </w:r>
      <w:r w:rsidR="00071882">
        <w:t>hvor</w:t>
      </w:r>
      <w:r>
        <w:t xml:space="preserve">efter </w:t>
      </w:r>
      <w:r w:rsidR="00071882">
        <w:t xml:space="preserve">det </w:t>
      </w:r>
      <w:r>
        <w:t>var nemt at nedbryde storien til mindre tasks.</w:t>
      </w:r>
    </w:p>
    <w:p w14:paraId="3D35FE59" w14:textId="74CC4CB2" w:rsidR="009403D3" w:rsidRDefault="009403D3" w:rsidP="009403D3">
      <w:r>
        <w:t>Det blev i starten af projektet aftalt, at man skulle sikre sig, at alle tests stadig kørte succesfuldt igennem, når man havde lavet ændringer eller tilføjelser i koden. Det skete dog i løbet af udviklingen af projektet, at medlemmer i gruppen glemte at gøre dette</w:t>
      </w:r>
      <w:r w:rsidR="00F904CF">
        <w:t>. S</w:t>
      </w:r>
      <w:r>
        <w:t xml:space="preserve">amtidig forekom </w:t>
      </w:r>
      <w:r w:rsidR="00F904CF">
        <w:t xml:space="preserve">det ikke </w:t>
      </w:r>
      <w:r>
        <w:t xml:space="preserve">gruppen naturligt at holde øje med CI serveren, </w:t>
      </w:r>
      <w:r w:rsidR="00F904CF">
        <w:t xml:space="preserve">og derfor </w:t>
      </w:r>
      <w:r>
        <w:t xml:space="preserve">tog det nogle gange lidt tid, før det blev opdaget, at flere af testene fejlede. Det har </w:t>
      </w:r>
      <w:r w:rsidR="00F904CF">
        <w:t xml:space="preserve">dermed </w:t>
      </w:r>
      <w:r>
        <w:t xml:space="preserve">også medført, at der har været perioder på CI serveren, hvor testene fejlede. Hvis gruppen havde integreret brugen af CI serveren mere i udviklingsprocessen, havde dette været undgået. </w:t>
      </w:r>
    </w:p>
    <w:p w14:paraId="5B6B69BB" w14:textId="176FAC29" w:rsidR="009403D3" w:rsidRDefault="004C7410" w:rsidP="009403D3">
      <w:r>
        <w:t xml:space="preserve">Gennem de udførte </w:t>
      </w:r>
      <w:r w:rsidR="009403D3">
        <w:t>brugertests</w:t>
      </w:r>
      <w:r w:rsidR="003247B1">
        <w:t>,</w:t>
      </w:r>
      <w:r w:rsidR="009403D3">
        <w:t xml:space="preserve"> blev der erfaret, at brugerne havde let ved at navigere</w:t>
      </w:r>
      <w:r w:rsidR="003247B1">
        <w:t>,</w:t>
      </w:r>
      <w:r w:rsidR="009403D3">
        <w:t xml:space="preserve"> og udføre de stillede opgaver</w:t>
      </w:r>
      <w:r w:rsidR="003247B1">
        <w:t>,</w:t>
      </w:r>
      <w:r w:rsidR="009403D3">
        <w:t xml:space="preserve"> i </w:t>
      </w:r>
      <w:r w:rsidR="00F904CF">
        <w:t xml:space="preserve">både administratordelen og forretningsmanagerdelen i </w:t>
      </w:r>
      <w:r w:rsidR="009403D3">
        <w:t>administrationsapplikationen. Menuerne og hensigterne med funktionerne var lette at forstå</w:t>
      </w:r>
      <w:r w:rsidR="003247B1">
        <w:t>,</w:t>
      </w:r>
      <w:r w:rsidR="009403D3">
        <w:t xml:space="preserve"> og intuitive at interagere med. </w:t>
      </w:r>
    </w:p>
    <w:p w14:paraId="42C41D20" w14:textId="7D5DEDA8" w:rsidR="009403D3" w:rsidRDefault="004C7410" w:rsidP="009403D3">
      <w:r>
        <w:t xml:space="preserve">I </w:t>
      </w:r>
      <w:r w:rsidR="009403D3">
        <w:t>brugertestningen af forbrugerapplikationen synes forsøgspersonerne, at der var for mange forslag til autofuldførelse. Derfor blev der efterfølgende taget en beslutning om</w:t>
      </w:r>
      <w:r w:rsidR="003247B1">
        <w:t>,</w:t>
      </w:r>
      <w:r w:rsidR="009403D3">
        <w:t xml:space="preserve"> at mindske antallet af forslag </w:t>
      </w:r>
      <w:r w:rsidR="00071882">
        <w:t xml:space="preserve">som </w:t>
      </w:r>
      <w:r w:rsidR="009403D3">
        <w:t>autofuldførelse</w:t>
      </w:r>
      <w:r w:rsidR="00071882">
        <w:t>n</w:t>
      </w:r>
      <w:r w:rsidR="009403D3">
        <w:t xml:space="preserve"> kom med, fra de oprindelige fem forslag til tre</w:t>
      </w:r>
      <w:r w:rsidR="00071882">
        <w:t xml:space="preserve"> forslag</w:t>
      </w:r>
      <w:r w:rsidR="009403D3">
        <w:t xml:space="preserve"> i stedet. Det blev besluttet at lave denne ændring, da det ikke var en stor ændring, der krævede meget arbejde, så den var let at udføre. </w:t>
      </w:r>
    </w:p>
    <w:p w14:paraId="789E2791" w14:textId="38FC651A" w:rsidR="009403D3" w:rsidRDefault="009403D3" w:rsidP="009403D3">
      <w:r>
        <w:t>Forsøgspersonerne havde også svært ved at finde ud af, hvad de skulle gøre, når de blev bedt om at lave en indkøbsliste, efter de havde søgt efter et produkt. De forstod ikke ud fra brugergrænsefladen, at de skulle klikke over i menuen, der hedder indkøbsliste</w:t>
      </w:r>
      <w:r w:rsidR="003247B1">
        <w:t>,</w:t>
      </w:r>
      <w:r>
        <w:t xml:space="preserve"> for at gøre det. De troede derimod, at de kunne tilføje til indkøbslisten fra samme sted, hvor de havde søgt efter et produkt før. Dette blev der besluttet ikke at gøre noget ved i produktet, da det ikke nødvendigvis bare var en lille ændring, men muligvis krævede lidt</w:t>
      </w:r>
      <w:r w:rsidR="003247B1">
        <w:t xml:space="preserve"> mere</w:t>
      </w:r>
      <w:r>
        <w:t xml:space="preserve"> tid at udføre. </w:t>
      </w:r>
    </w:p>
    <w:p w14:paraId="629844EF" w14:textId="419382BE" w:rsidR="009403D3" w:rsidRPr="009403D3" w:rsidRDefault="004C7410" w:rsidP="009403D3">
      <w:r>
        <w:t>B</w:t>
      </w:r>
      <w:r w:rsidR="009403D3">
        <w:t>rugertesten blev udført</w:t>
      </w:r>
      <w:r w:rsidR="003247B1">
        <w:t>,</w:t>
      </w:r>
      <w:r w:rsidR="009403D3">
        <w:t xml:space="preserve">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w:t>
      </w:r>
      <w:r w:rsidR="00306505">
        <w:t>,</w:t>
      </w:r>
      <w:r w:rsidR="009403D3">
        <w:t xml:space="preserve"> da Prist</w:t>
      </w:r>
      <w:r w:rsidR="004C040E">
        <w:t>jek220 var klar til brugertest.</w:t>
      </w:r>
    </w:p>
    <w:p w14:paraId="0161963F" w14:textId="49346DDB" w:rsidR="00F24D2B" w:rsidRPr="00253A76" w:rsidRDefault="00F24D2B" w:rsidP="007C7B45"/>
    <w:p w14:paraId="33995C2A" w14:textId="77777777" w:rsidR="004A4C3F" w:rsidRDefault="004A4C3F">
      <w:pPr>
        <w:rPr>
          <w:smallCaps/>
          <w:spacing w:val="5"/>
          <w:sz w:val="32"/>
          <w:szCs w:val="32"/>
        </w:rPr>
      </w:pPr>
      <w:r>
        <w:br w:type="page"/>
      </w:r>
    </w:p>
    <w:p w14:paraId="6BE772A5" w14:textId="3541AD12" w:rsidR="002708D7" w:rsidRPr="00253A76" w:rsidRDefault="002708D7" w:rsidP="00AF5F05">
      <w:pPr>
        <w:pStyle w:val="Heading1"/>
      </w:pPr>
      <w:bookmarkStart w:id="121" w:name="_Ref451788616"/>
      <w:bookmarkStart w:id="122" w:name="_Toc452028625"/>
      <w:r w:rsidRPr="00253A76">
        <w:lastRenderedPageBreak/>
        <w:t>Fremtidig</w:t>
      </w:r>
      <w:r w:rsidR="001C1732" w:rsidRPr="00253A76">
        <w:t>t</w:t>
      </w:r>
      <w:r w:rsidRPr="00253A76">
        <w:t xml:space="preserve"> arbejde</w:t>
      </w:r>
      <w:bookmarkEnd w:id="121"/>
      <w:bookmarkEnd w:id="122"/>
    </w:p>
    <w:p w14:paraId="21770DCB" w14:textId="6C73923D" w:rsidR="0074285B" w:rsidRPr="0074285B" w:rsidRDefault="00F060E7" w:rsidP="00F060E7">
      <w:r w:rsidRPr="00253A76">
        <w:t>Til videreudvikling af produktet</w:t>
      </w:r>
      <w:r w:rsidR="00AB3D74">
        <w:t>,</w:t>
      </w:r>
      <w:r w:rsidRPr="00253A76">
        <w:t xml:space="preserve"> vil det være </w:t>
      </w:r>
      <w:r w:rsidR="0074285B">
        <w:t>vigtigt at få implementeret de ændringer, som brugertesten lagde op til, at der skulle laves. Det blev erfaret, at det ikke var intuitivt at tilføje produkter til sin indkøbsliste, da brugerne troede, at dette skulle ske under menuen ”Søg efter produkt”. De</w:t>
      </w:r>
      <w:r w:rsidR="00AB3D74">
        <w:t>t</w:t>
      </w:r>
      <w:r w:rsidR="0074285B">
        <w:t xml:space="preserve"> kunne derfor ændres, så der f.eks. kunne trykkes </w:t>
      </w:r>
      <w:r w:rsidR="00AB3D74">
        <w:t xml:space="preserve">”Tilføj </w:t>
      </w:r>
      <w:r w:rsidR="0074285B">
        <w:t>til indkøbslisten</w:t>
      </w:r>
      <w:r w:rsidR="00AB3D74">
        <w:t>”</w:t>
      </w:r>
      <w:r w:rsidR="0074285B">
        <w:t xml:space="preserve">, efter man havde søgt efter et produkt, hvorefter der blev skiftet vindue til indkøbslisten, hvor produktet </w:t>
      </w:r>
      <w:r w:rsidR="00AB3D74">
        <w:t xml:space="preserve">samtidig </w:t>
      </w:r>
      <w:r w:rsidR="0074285B">
        <w:t>var</w:t>
      </w:r>
      <w:r w:rsidR="00AB3D74">
        <w:t xml:space="preserve"> blevet</w:t>
      </w:r>
      <w:r w:rsidR="0074285B">
        <w:t xml:space="preserve"> tilføjet til listen.</w:t>
      </w:r>
    </w:p>
    <w:p w14:paraId="1C5B0610" w14:textId="309862D9" w:rsidR="0074285B" w:rsidRPr="00253A76" w:rsidRDefault="0074285B" w:rsidP="00F060E7">
      <w:r>
        <w:t>Yderligere ville det være oplagt</w:t>
      </w:r>
      <w:r w:rsidR="00F060E7" w:rsidRPr="00253A76">
        <w:t xml:space="preserve"> at gøre forbrugerapplikationen til en smartphone app, således at brugeren får mulighed for at lave ændringer til sin indkøbs</w:t>
      </w:r>
      <w:r w:rsidR="00503864">
        <w:t>liste</w:t>
      </w:r>
      <w:r w:rsidR="00F060E7" w:rsidRPr="00253A76">
        <w:t xml:space="preserve">, uden at skulle være hjemme ved sin PC. </w:t>
      </w:r>
      <w:r w:rsidR="00AB3D74">
        <w:t>D</w:t>
      </w:r>
      <w:r w:rsidR="00F060E7" w:rsidRPr="00253A76">
        <w:t>ette</w:t>
      </w:r>
      <w:r w:rsidR="00AB3D74">
        <w:t xml:space="preserve"> ville desuden</w:t>
      </w:r>
      <w:r w:rsidR="00F060E7" w:rsidRPr="00253A76">
        <w:t xml:space="preserve"> give mulighed for</w:t>
      </w:r>
      <w:r w:rsidR="00AB3D74">
        <w:t>,</w:t>
      </w:r>
      <w:r w:rsidR="00F060E7" w:rsidRPr="00253A76">
        <w:t xml:space="preserve"> at integrere systemet med telefonens GPS, og derved planlægge den korteste rute til alle </w:t>
      </w:r>
      <w:r w:rsidR="00306505">
        <w:t>forretning</w:t>
      </w:r>
      <w:r w:rsidR="00F060E7" w:rsidRPr="00253A76">
        <w:t>erne</w:t>
      </w:r>
      <w:r w:rsidR="00AB3D74">
        <w:t>, samt give forbrugerne en kørselsanvisning</w:t>
      </w:r>
      <w:r w:rsidR="00F060E7" w:rsidRPr="00253A76">
        <w:t xml:space="preserve">. </w:t>
      </w:r>
      <w:r w:rsidR="00AB3D74" w:rsidRPr="00253A76">
        <w:t xml:space="preserve">Forbrugeren </w:t>
      </w:r>
      <w:r w:rsidR="00AB3D74">
        <w:t>kunne</w:t>
      </w:r>
      <w:r w:rsidR="00AB3D74" w:rsidRPr="00253A76">
        <w:t xml:space="preserve"> også have mulighed for</w:t>
      </w:r>
      <w:r w:rsidR="00AB3D74">
        <w:t>,</w:t>
      </w:r>
      <w:r w:rsidR="00AB3D74" w:rsidRPr="00253A76">
        <w:t xml:space="preserve"> at begrænse afstanden han ønsker at køre hjemmefra, for at nå alle </w:t>
      </w:r>
      <w:r w:rsidR="00AB3D74">
        <w:t>forretning</w:t>
      </w:r>
      <w:r w:rsidR="00AB3D74" w:rsidRPr="00253A76">
        <w:t xml:space="preserve">erne, samt bestemme det maksimale antal </w:t>
      </w:r>
      <w:r w:rsidR="00AB3D74">
        <w:t>forretning</w:t>
      </w:r>
      <w:r w:rsidR="00AB3D74" w:rsidRPr="00253A76">
        <w:t>er</w:t>
      </w:r>
      <w:r w:rsidR="00AB3D74">
        <w:t>,</w:t>
      </w:r>
      <w:r w:rsidR="00AB3D74" w:rsidRPr="00253A76">
        <w:t xml:space="preserve"> han ønsker at handle ind i.</w:t>
      </w:r>
      <w:r w:rsidR="00AB3D74">
        <w:t xml:space="preserve"> </w:t>
      </w:r>
      <w:r w:rsidR="00F060E7" w:rsidRPr="00253A76">
        <w:t>Derudover ville</w:t>
      </w:r>
      <w:r>
        <w:t xml:space="preserve"> det</w:t>
      </w:r>
      <w:r w:rsidR="00F060E7" w:rsidRPr="00253A76">
        <w:t xml:space="preserve"> være en hjælp</w:t>
      </w:r>
      <w:r w:rsidR="00AB3D74">
        <w:t>,</w:t>
      </w:r>
      <w:r w:rsidR="00F060E7" w:rsidRPr="00253A76">
        <w:t xml:space="preserve"> hvis en bruger, gennem Pristjek220, kunne se </w:t>
      </w:r>
      <w:r w:rsidR="00306505">
        <w:t>forretning</w:t>
      </w:r>
      <w:r w:rsidR="00F060E7" w:rsidRPr="00253A76">
        <w:t>er</w:t>
      </w:r>
      <w:r>
        <w:t>nes aktuelle tilbudsaviser og</w:t>
      </w:r>
      <w:r w:rsidR="00F060E7" w:rsidRPr="00253A76">
        <w:t xml:space="preserve"> åbningstider. </w:t>
      </w:r>
      <w:r w:rsidR="00AB3D74">
        <w:t>D</w:t>
      </w:r>
      <w:r w:rsidR="004A4C3F">
        <w:t>et</w:t>
      </w:r>
      <w:r w:rsidR="00AB3D74">
        <w:t xml:space="preserve"> ville samtidig</w:t>
      </w:r>
      <w:r w:rsidR="004A4C3F">
        <w:t xml:space="preserve"> også være smart, hvis Pristjek220 kunne tage højde for mængdetilbud. Dette vil sige, at hvis en forbruger skal have 10 bananer, og der er en forretning, der har et tilbud på 10 stk. for 30 kr., skal Pristjek220 kunne håndtere dette. </w:t>
      </w:r>
    </w:p>
    <w:p w14:paraId="5127868F" w14:textId="52AFCF90" w:rsidR="00F060E7" w:rsidRPr="00253A76" w:rsidRDefault="00F060E7" w:rsidP="00F060E7">
      <w:r w:rsidRPr="00253A76">
        <w:t>For hurtigt at udfylde indkøbslisten</w:t>
      </w:r>
      <w:r w:rsidR="00AB3D74">
        <w:t>,</w:t>
      </w:r>
      <w:r w:rsidRPr="00253A76">
        <w:t xml:space="preserve">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r w:rsidR="00AB3D74">
        <w:t xml:space="preserve"> igennem applikationen</w:t>
      </w:r>
      <w:r w:rsidRPr="00253A76">
        <w:t>.</w:t>
      </w:r>
    </w:p>
    <w:p w14:paraId="746207FE" w14:textId="7AFC436C" w:rsidR="00F060E7" w:rsidRPr="00253A76" w:rsidRDefault="00F060E7" w:rsidP="00F060E7">
      <w:r w:rsidRPr="00253A76">
        <w:t>Til selve forretningsmanagerapplikationen af produktet, ville det være oplagt at synkronisere databasen med forretning</w:t>
      </w:r>
      <w:r w:rsidR="0074285B">
        <w:t>en</w:t>
      </w:r>
      <w:r w:rsidR="00C33018" w:rsidRPr="00253A76">
        <w:t>s egen database</w:t>
      </w:r>
      <w:r w:rsidR="00AB3D74">
        <w:t>.</w:t>
      </w:r>
      <w:r w:rsidR="00AB3D74" w:rsidRPr="00253A76">
        <w:t xml:space="preserve"> </w:t>
      </w:r>
      <w:r w:rsidR="00AB3D74">
        <w:t>P</w:t>
      </w:r>
      <w:r w:rsidR="00C33018" w:rsidRPr="00253A76">
        <w:t>rodukt</w:t>
      </w:r>
      <w:r w:rsidRPr="00253A76">
        <w:t>sortimentet</w:t>
      </w:r>
      <w:r w:rsidR="00AB3D74">
        <w:t xml:space="preserve"> ville således</w:t>
      </w:r>
      <w:r w:rsidRPr="00253A76">
        <w:t xml:space="preserve"> blive opdateret automatisk, og derved gøre det let at styre tilbudspriserne. Derudover vil en metode til at se hele </w:t>
      </w:r>
      <w:r w:rsidR="00C33018" w:rsidRPr="00253A76">
        <w:t>produkt</w:t>
      </w:r>
      <w:r w:rsidRPr="00253A76">
        <w:t>sortimentet i databasen være anvendelig</w:t>
      </w:r>
      <w:r w:rsidR="00AB3D74">
        <w:t>.</w:t>
      </w:r>
      <w:r w:rsidRPr="00253A76">
        <w:t xml:space="preserve"> </w:t>
      </w:r>
      <w:r w:rsidR="007F5170">
        <w:t>Med e</w:t>
      </w:r>
      <w:r w:rsidR="00AB3D74">
        <w:t>n</w:t>
      </w:r>
      <w:r w:rsidRPr="00253A76">
        <w:t xml:space="preserve"> mulig</w:t>
      </w:r>
      <w:r w:rsidR="00C33018" w:rsidRPr="00253A76">
        <w:t>hed for at</w:t>
      </w:r>
      <w:r w:rsidR="00AB3D74">
        <w:t xml:space="preserve"> forretningsmanagerne kan</w:t>
      </w:r>
      <w:r w:rsidR="00C33018" w:rsidRPr="00253A76">
        <w:t xml:space="preserve"> sætte specifikke produkte</w:t>
      </w:r>
      <w:r w:rsidRPr="00253A76">
        <w:t>r til udsolgt</w:t>
      </w:r>
      <w:r w:rsidR="007F5170">
        <w:t>,</w:t>
      </w:r>
      <w:r w:rsidR="00AB3D74">
        <w:t xml:space="preserve"> ville </w:t>
      </w:r>
      <w:r w:rsidR="007F5170">
        <w:t xml:space="preserve">det </w:t>
      </w:r>
      <w:r w:rsidR="00AB3D74">
        <w:t>også</w:t>
      </w:r>
      <w:r w:rsidR="007F5170">
        <w:t xml:space="preserve"> kunne</w:t>
      </w:r>
      <w:r w:rsidR="00AB3D74">
        <w:t xml:space="preserve"> forbedre produktet for forbrugerne</w:t>
      </w:r>
      <w:r w:rsidRPr="00253A76">
        <w:t>.</w:t>
      </w:r>
    </w:p>
    <w:p w14:paraId="6FD998A0" w14:textId="7246E6E2" w:rsidR="00F060E7" w:rsidRPr="00253A76" w:rsidRDefault="00F060E7" w:rsidP="00F060E7">
      <w:r w:rsidRPr="00253A76">
        <w:t>På tværs af systemet ville det være oplagt at</w:t>
      </w:r>
      <w:r w:rsidR="007F5170">
        <w:t xml:space="preserve"> kunne</w:t>
      </w:r>
      <w:r w:rsidRPr="00253A76">
        <w:t xml:space="preserve"> angive </w:t>
      </w:r>
      <w:r w:rsidR="00C33018" w:rsidRPr="00253A76">
        <w:t>produkte</w:t>
      </w:r>
      <w:r w:rsidRPr="00253A76">
        <w:t>r som økologisk</w:t>
      </w:r>
      <w:r w:rsidR="00AB3D74">
        <w:t>e</w:t>
      </w:r>
      <w:r w:rsidRPr="00253A76">
        <w:t xml:space="preserve"> eller glutenfri. Således kunne forbrugerens applikation have mulighed for kun </w:t>
      </w:r>
      <w:r w:rsidR="00AB3D74">
        <w:t xml:space="preserve">at </w:t>
      </w:r>
      <w:r w:rsidRPr="00253A76">
        <w:t xml:space="preserve">søge efter </w:t>
      </w:r>
      <w:r w:rsidR="00C33018" w:rsidRPr="00253A76">
        <w:t>produkt</w:t>
      </w:r>
      <w:r w:rsidRPr="00253A76">
        <w:t>er</w:t>
      </w:r>
      <w:r w:rsidR="007F5170">
        <w:t>,</w:t>
      </w:r>
      <w:r w:rsidRPr="00253A76">
        <w:t xml:space="preserve"> hvor disse kriterier er opfyldt. Derved kunne Pristjek220 virkelig lette arbejdet </w:t>
      </w:r>
      <w:r w:rsidR="00AB3D74">
        <w:t>med dagligvareindkøb</w:t>
      </w:r>
      <w:r w:rsidR="007F5170">
        <w:t>,</w:t>
      </w:r>
      <w:r w:rsidR="00AB3D74">
        <w:t xml:space="preserve"> </w:t>
      </w:r>
      <w:r w:rsidRPr="00253A76">
        <w:t xml:space="preserve">for </w:t>
      </w:r>
      <w:r w:rsidR="00AB3D74" w:rsidRPr="00253A76">
        <w:t>allergi</w:t>
      </w:r>
      <w:r w:rsidR="00AB3D74">
        <w:t>ker</w:t>
      </w:r>
      <w:r w:rsidR="00AB3D74" w:rsidRPr="00253A76">
        <w:t xml:space="preserve">e </w:t>
      </w:r>
      <w:r w:rsidR="00AB3D74">
        <w:t xml:space="preserve">og </w:t>
      </w:r>
      <w:r w:rsidRPr="00253A76">
        <w:t>folk med disse krav</w:t>
      </w:r>
      <w:r w:rsidR="00AB3D74">
        <w:t>.</w:t>
      </w:r>
    </w:p>
    <w:p w14:paraId="4BF798A6" w14:textId="2EAAD333" w:rsidR="00306505"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5A7E27C" w14:textId="77777777" w:rsidR="004A4C3F" w:rsidRDefault="004A4C3F">
      <w:pPr>
        <w:rPr>
          <w:smallCaps/>
          <w:spacing w:val="5"/>
          <w:sz w:val="32"/>
          <w:szCs w:val="32"/>
        </w:rPr>
      </w:pPr>
      <w:r>
        <w:br w:type="page"/>
      </w:r>
    </w:p>
    <w:p w14:paraId="23154655" w14:textId="1D717BD2" w:rsidR="007117BE" w:rsidRDefault="007117BE" w:rsidP="00F94677">
      <w:pPr>
        <w:pStyle w:val="Heading1"/>
      </w:pPr>
      <w:bookmarkStart w:id="123" w:name="_Ref451788628"/>
      <w:bookmarkStart w:id="124" w:name="_Toc452028626"/>
      <w:r w:rsidRPr="00253A76">
        <w:lastRenderedPageBreak/>
        <w:t>Konklusion</w:t>
      </w:r>
      <w:bookmarkEnd w:id="123"/>
      <w:bookmarkEnd w:id="124"/>
    </w:p>
    <w:p w14:paraId="4741AE4D" w14:textId="251457ED" w:rsidR="009403D3" w:rsidRDefault="009403D3" w:rsidP="009403D3">
      <w:r>
        <w:t xml:space="preserve">Formålet med projektet </w:t>
      </w:r>
      <w:r w:rsidR="00306505">
        <w:t>er</w:t>
      </w:r>
      <w:r>
        <w:t xml:space="preserve"> at udvikle et program, der k</w:t>
      </w:r>
      <w:r w:rsidR="00306505">
        <w:t>an</w:t>
      </w:r>
      <w:r>
        <w:t xml:space="preserve"> hjælpe folk med at handle så billigt som muligt. Visionen med produktet </w:t>
      </w:r>
      <w:r w:rsidR="00306505">
        <w:t>er</w:t>
      </w:r>
      <w:r w:rsidR="005000AD">
        <w:t>,</w:t>
      </w:r>
      <w:r>
        <w:t xml:space="preserve"> at hjælpe den fattige studerende med at lave en indkøbsliste</w:t>
      </w:r>
      <w:r w:rsidR="005000AD">
        <w:t>,</w:t>
      </w:r>
      <w:r>
        <w:t xml:space="preserve"> og kunne finde de billigste steder at handle</w:t>
      </w:r>
      <w:r w:rsidR="008671F3">
        <w:t xml:space="preserve"> produkterne fra listen</w:t>
      </w:r>
      <w:r>
        <w:t xml:space="preserve">. Den iterative arbejdsproces har været en rigtig god måde at arbejde på, da man har kunne ændre på projektet, i takt med at den samlede forståelse af produktet øgedes. Arbejdsprocessen </w:t>
      </w:r>
      <w:r w:rsidR="00BD1393">
        <w:t>virker rigtig godt sammen med Scrum</w:t>
      </w:r>
      <w:r>
        <w:t>, som er den udviklingsproces</w:t>
      </w:r>
      <w:r w:rsidR="005000AD">
        <w:t>,</w:t>
      </w:r>
      <w:r>
        <w:t xml:space="preserve"> som er benyttet gennem projektet, fordi man gennem hvert sprint får færdiggjort en eller flere user stories.</w:t>
      </w:r>
    </w:p>
    <w:p w14:paraId="3DC89CA9" w14:textId="5DAB7BDC" w:rsidR="009403D3" w:rsidRDefault="009403D3" w:rsidP="009403D3">
      <w:r>
        <w:t>Gennem projektforløbet er det lykkes at fremstille et produkt, der kan håndtere problemet</w:t>
      </w:r>
      <w:r w:rsidR="005000AD">
        <w:t>,</w:t>
      </w:r>
      <w:r>
        <w:t xml:space="preserve"> med at finde det billigste sted at handle. Produktet består af to computerapplikationer</w:t>
      </w:r>
      <w:r w:rsidR="008671F3">
        <w:t xml:space="preserve">; </w:t>
      </w:r>
      <w:r>
        <w:t xml:space="preserve">en </w:t>
      </w:r>
      <w:r w:rsidR="008671F3">
        <w:t xml:space="preserve">administrationsapplikation </w:t>
      </w:r>
      <w:r>
        <w:t>og en forbrugerapplikation. Forbrugeren kan søge efter produkter, og se hvilke forretninger der har produkte</w:t>
      </w:r>
      <w:r w:rsidR="005000AD">
        <w:t>rne</w:t>
      </w:r>
      <w:r>
        <w:t>. Derudover kan forbrugeren lave en indkøbsliste, og få Pristjek220 til at regne ud, hvor det er billigst at handle</w:t>
      </w:r>
      <w:r w:rsidR="008671F3">
        <w:t xml:space="preserve"> produkterne på listen</w:t>
      </w:r>
      <w:r>
        <w:t>. Der er blevet implementeret</w:t>
      </w:r>
      <w:r w:rsidR="005000AD">
        <w:t>,</w:t>
      </w:r>
      <w:r>
        <w:t xml:space="preserve"> så man kan sende sin indkøbsliste til sin mail. På den måde kan man få den printet ud</w:t>
      </w:r>
      <w:r w:rsidR="005000AD">
        <w:t>,</w:t>
      </w:r>
      <w:r>
        <w:t xml:space="preserve"> eller åbnet på sin smartphone.</w:t>
      </w:r>
    </w:p>
    <w:p w14:paraId="542ECD52" w14:textId="7CBE3564" w:rsidR="009403D3" w:rsidRDefault="008671F3" w:rsidP="009403D3">
      <w:r>
        <w:t>Administrations</w:t>
      </w:r>
      <w:r w:rsidR="009403D3">
        <w:t>applikation</w:t>
      </w:r>
      <w:r>
        <w:t>en</w:t>
      </w:r>
      <w:r w:rsidR="009403D3">
        <w:t xml:space="preserve"> består af en administrator og en forretningsmanager. Forretningsmanageren kan tilføje og fjerne produkter</w:t>
      </w:r>
      <w:r>
        <w:t>, samt ændre deres pris,</w:t>
      </w:r>
      <w:r w:rsidR="009403D3">
        <w:t xml:space="preserve"> </w:t>
      </w:r>
      <w:r>
        <w:t xml:space="preserve">i hans </w:t>
      </w:r>
      <w:r w:rsidR="009403D3">
        <w:t xml:space="preserve">forretning. Administratoren kan tilføje og fjerne forretninger. På den administrative del er der lagt et login ind, så man skal have </w:t>
      </w:r>
      <w:r w:rsidR="005000AD">
        <w:t xml:space="preserve">et </w:t>
      </w:r>
      <w:r w:rsidR="009403D3">
        <w:t>brugernavn og kode</w:t>
      </w:r>
      <w:r w:rsidR="005000AD">
        <w:t>ord,</w:t>
      </w:r>
      <w:r w:rsidR="009403D3">
        <w:t xml:space="preserve"> for at kunne lave de handlinger. Forretningerne og deres sortiment ligger i Pristjek220</w:t>
      </w:r>
      <w:r>
        <w:t>’s</w:t>
      </w:r>
      <w:r w:rsidR="009403D3">
        <w:t xml:space="preserve"> database, som forbrugeren søger i</w:t>
      </w:r>
      <w:r w:rsidR="005000AD">
        <w:t>,</w:t>
      </w:r>
      <w:r w:rsidR="009403D3">
        <w:t xml:space="preserve"> ved at benytte den grafiske brugergrænseflade.</w:t>
      </w:r>
    </w:p>
    <w:p w14:paraId="22879909" w14:textId="76BB3733" w:rsidR="009403D3" w:rsidRDefault="009403D3" w:rsidP="009403D3">
      <w:r>
        <w:t>Applikationerne er implementeret til at kunne interagere med databasen. I databasen ligger de informationer</w:t>
      </w:r>
      <w:r w:rsidR="005000AD">
        <w:t>,</w:t>
      </w:r>
      <w:r>
        <w:t xml:space="preserve"> som </w:t>
      </w:r>
      <w:r w:rsidR="008671F3">
        <w:t>der er tilføjet gennem administrations</w:t>
      </w:r>
      <w:r>
        <w:t>applikation</w:t>
      </w:r>
      <w:r w:rsidR="008671F3">
        <w:t>en</w:t>
      </w:r>
      <w:r>
        <w:t xml:space="preserve">. Forbrugerapplikationen kan ikke tilføje informationer til databasen, </w:t>
      </w:r>
      <w:r w:rsidR="008671F3">
        <w:t xml:space="preserve">men kan derimod </w:t>
      </w:r>
      <w:r>
        <w:t>kun læse fra den.</w:t>
      </w:r>
    </w:p>
    <w:p w14:paraId="4706A45E" w14:textId="67971DC3" w:rsidR="009403D3" w:rsidRDefault="004C7410" w:rsidP="009403D3">
      <w:r>
        <w:t xml:space="preserve">Der er blevet lavet en </w:t>
      </w:r>
      <w:r w:rsidR="009403D3">
        <w:t xml:space="preserve">brugertest på </w:t>
      </w:r>
      <w:r w:rsidR="008671F3">
        <w:t>applikationerne</w:t>
      </w:r>
      <w:r w:rsidR="009403D3">
        <w:t xml:space="preserve">, for at teste for UX. Testen </w:t>
      </w:r>
      <w:r w:rsidR="008671F3">
        <w:t>belyste</w:t>
      </w:r>
      <w:r w:rsidR="009403D3">
        <w:t xml:space="preserve"> nogle problemer</w:t>
      </w:r>
      <w:r w:rsidR="005000AD">
        <w:t>,</w:t>
      </w:r>
      <w:r w:rsidR="009403D3">
        <w:t xml:space="preserve"> </w:t>
      </w:r>
      <w:r w:rsidR="008671F3">
        <w:t>som brugerne havde</w:t>
      </w:r>
      <w:r w:rsidR="005000AD">
        <w:t>,</w:t>
      </w:r>
      <w:r w:rsidR="008671F3">
        <w:t xml:space="preserve"> i deres anvendelse af</w:t>
      </w:r>
      <w:r w:rsidR="009403D3">
        <w:t xml:space="preserve"> applikationen</w:t>
      </w:r>
      <w:r w:rsidR="008671F3">
        <w:t>. Nogle af problemerne kunne</w:t>
      </w:r>
      <w:r w:rsidR="009403D3">
        <w:t xml:space="preserve"> nemt rettes, mens andre </w:t>
      </w:r>
      <w:r w:rsidR="008671F3">
        <w:t>er</w:t>
      </w:r>
      <w:r w:rsidR="009403D3">
        <w:t xml:space="preserve"> problemer</w:t>
      </w:r>
      <w:r w:rsidR="005000AD">
        <w:t>,</w:t>
      </w:r>
      <w:r w:rsidR="009403D3">
        <w:t xml:space="preserve"> </w:t>
      </w:r>
      <w:r w:rsidR="008671F3">
        <w:t>der</w:t>
      </w:r>
      <w:r w:rsidR="009403D3">
        <w:t xml:space="preserve"> </w:t>
      </w:r>
      <w:r w:rsidR="008671F3">
        <w:t xml:space="preserve">skal </w:t>
      </w:r>
      <w:r w:rsidR="009403D3">
        <w:t>rettes, hvis der bliver arbejdet videre på Pristjek220. Et lille problem</w:t>
      </w:r>
      <w:r w:rsidR="005000AD">
        <w:t>,</w:t>
      </w:r>
      <w:r w:rsidR="009403D3">
        <w:t xml:space="preserve"> som brugerne kommenterede på, var</w:t>
      </w:r>
      <w:r w:rsidR="005000AD">
        <w:t>,</w:t>
      </w:r>
      <w:r w:rsidR="009403D3">
        <w:t xml:space="preserve"> at autofuldførelse </w:t>
      </w:r>
      <w:r w:rsidR="008671F3">
        <w:t xml:space="preserve">foreslog </w:t>
      </w:r>
      <w:r w:rsidR="009403D3">
        <w:t>for mange produkter. Det problem blev rettet med det samme, da det var et gentagende problem i testen</w:t>
      </w:r>
      <w:r w:rsidR="005000AD">
        <w:t>,</w:t>
      </w:r>
      <w:r w:rsidR="008671F3">
        <w:t xml:space="preserve"> og en lille ting at rette i produktet</w:t>
      </w:r>
      <w:r w:rsidR="009403D3">
        <w:t>.</w:t>
      </w:r>
    </w:p>
    <w:p w14:paraId="2DCCF974" w14:textId="4690903E" w:rsidR="005000AD" w:rsidRDefault="009403D3" w:rsidP="009403D3">
      <w:r>
        <w:t>Det er lykke</w:t>
      </w:r>
      <w:r w:rsidR="00306505">
        <w:t>de</w:t>
      </w:r>
      <w:r>
        <w:t>s at lave et produkt, som lever op til den vision, der blev sat i starten af projektet. Produktet kan godt komme på marked</w:t>
      </w:r>
      <w:r w:rsidR="005000AD">
        <w:t>et</w:t>
      </w:r>
      <w:r>
        <w:t>, i den tilstand som de</w:t>
      </w:r>
      <w:r w:rsidR="005000AD">
        <w:t>t</w:t>
      </w:r>
      <w:r>
        <w:t xml:space="preserve"> er i nu. Men Pristjek220 ville være en </w:t>
      </w:r>
      <w:r w:rsidR="005000AD">
        <w:t xml:space="preserve">langt </w:t>
      </w:r>
      <w:r>
        <w:t xml:space="preserve">bedre oplevelse for </w:t>
      </w:r>
      <w:r w:rsidR="00306505">
        <w:t>for</w:t>
      </w:r>
      <w:r>
        <w:t xml:space="preserve">brugeren </w:t>
      </w:r>
      <w:r w:rsidR="005000AD">
        <w:t xml:space="preserve">og </w:t>
      </w:r>
      <w:r>
        <w:t>forretningsmanageren, hvis produktet får flere funktionaliteter</w:t>
      </w:r>
      <w:r w:rsidR="00306505">
        <w:t>,</w:t>
      </w:r>
      <w:r>
        <w:t xml:space="preserve"> som der er beskrevet i fremtidigt arbejde.  </w:t>
      </w:r>
      <w:r w:rsidR="005000AD">
        <w:t xml:space="preserve">Med implementeringen af disse funktionaliteter, kunne </w:t>
      </w:r>
      <w:r>
        <w:t>Pristjek220 ha</w:t>
      </w:r>
      <w:r w:rsidR="005000AD">
        <w:t>ve</w:t>
      </w:r>
      <w:r>
        <w:t xml:space="preserve"> potentialet til</w:t>
      </w:r>
      <w:r w:rsidR="005000AD">
        <w:t>,</w:t>
      </w:r>
      <w:r>
        <w:t xml:space="preserve"> at </w:t>
      </w:r>
      <w:r w:rsidR="005000AD">
        <w:t>gøre de billige indkøb let tilgængelige for alle</w:t>
      </w:r>
      <w:r>
        <w:t>.</w:t>
      </w:r>
    </w:p>
    <w:p w14:paraId="692CE0DC" w14:textId="77777777" w:rsidR="004A4C3F" w:rsidRDefault="004A4C3F">
      <w:r>
        <w:rPr>
          <w:smallCaps/>
        </w:rPr>
        <w:br w:type="page"/>
      </w:r>
    </w:p>
    <w:bookmarkStart w:id="125" w:name="_Toc452028627" w:displacedByCustomXml="next"/>
    <w:sdt>
      <w:sdtPr>
        <w:rPr>
          <w:smallCaps w:val="0"/>
          <w:spacing w:val="0"/>
          <w:sz w:val="20"/>
          <w:szCs w:val="20"/>
        </w:rPr>
        <w:id w:val="16512492"/>
        <w:docPartObj>
          <w:docPartGallery w:val="Bibliographies"/>
          <w:docPartUnique/>
        </w:docPartObj>
      </w:sdtPr>
      <w:sdtEndPr/>
      <w:sdtContent>
        <w:p w14:paraId="4247D2C9" w14:textId="45D3CB59" w:rsidR="00CF0E2A" w:rsidRDefault="00CF0E2A" w:rsidP="00594061">
          <w:pPr>
            <w:pStyle w:val="Heading1"/>
          </w:pPr>
          <w:r>
            <w:t>Referencer</w:t>
          </w:r>
          <w:bookmarkStart w:id="126" w:name="_GoBack"/>
          <w:bookmarkEnd w:id="125"/>
          <w:bookmarkEnd w:id="126"/>
        </w:p>
        <w:sdt>
          <w:sdtPr>
            <w:id w:val="-573587230"/>
            <w:bibliography/>
          </w:sdtPr>
          <w:sdtEndPr/>
          <w:sdtContent>
            <w:p w14:paraId="3543E00C" w14:textId="77777777" w:rsidR="00ED664A" w:rsidRDefault="00CF0E2A" w:rsidP="00594061">
              <w:pPr>
                <w:jc w:val="left"/>
                <w:rPr>
                  <w:noProof/>
                </w:rPr>
              </w:pPr>
              <w:r>
                <w:fldChar w:fldCharType="begin"/>
              </w:r>
              <w:r w:rsidRPr="00CF0E2A">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ED664A" w14:paraId="1C9F48CA" w14:textId="77777777">
                <w:trPr>
                  <w:divId w:val="492529722"/>
                  <w:tblCellSpacing w:w="15" w:type="dxa"/>
                </w:trPr>
                <w:tc>
                  <w:tcPr>
                    <w:tcW w:w="50" w:type="pct"/>
                    <w:hideMark/>
                  </w:tcPr>
                  <w:p w14:paraId="1E288C4D" w14:textId="77777777" w:rsidR="00ED664A" w:rsidRDefault="00ED664A" w:rsidP="00594061">
                    <w:pPr>
                      <w:pStyle w:val="Bibliography"/>
                      <w:jc w:val="left"/>
                      <w:rPr>
                        <w:noProof/>
                        <w:sz w:val="24"/>
                        <w:szCs w:val="24"/>
                      </w:rPr>
                    </w:pPr>
                    <w:r>
                      <w:rPr>
                        <w:noProof/>
                      </w:rPr>
                      <w:t xml:space="preserve">[1] </w:t>
                    </w:r>
                  </w:p>
                </w:tc>
                <w:tc>
                  <w:tcPr>
                    <w:tcW w:w="0" w:type="auto"/>
                    <w:hideMark/>
                  </w:tcPr>
                  <w:p w14:paraId="149B15C8" w14:textId="77777777" w:rsidR="00ED664A" w:rsidRDefault="00ED664A" w:rsidP="00594061">
                    <w:pPr>
                      <w:pStyle w:val="Bibliography"/>
                      <w:jc w:val="left"/>
                      <w:rPr>
                        <w:noProof/>
                      </w:rPr>
                    </w:pPr>
                    <w:r w:rsidRPr="00ED664A">
                      <w:rPr>
                        <w:noProof/>
                        <w:lang w:val="en-GB"/>
                      </w:rPr>
                      <w:t xml:space="preserve">W. Nazzaro og C. Suscheck, »New to User Stories?,« 2010. [Online]. Available: https://www.scrumalliance.org/community/articles/2010/april/new-to-user-stories. </w:t>
                    </w:r>
                    <w:r>
                      <w:rPr>
                        <w:noProof/>
                      </w:rPr>
                      <w:t>[Senest hentet eller vist den 19 5 2016].</w:t>
                    </w:r>
                  </w:p>
                </w:tc>
              </w:tr>
              <w:tr w:rsidR="00ED664A" w14:paraId="45482181" w14:textId="77777777">
                <w:trPr>
                  <w:divId w:val="492529722"/>
                  <w:tblCellSpacing w:w="15" w:type="dxa"/>
                </w:trPr>
                <w:tc>
                  <w:tcPr>
                    <w:tcW w:w="50" w:type="pct"/>
                    <w:hideMark/>
                  </w:tcPr>
                  <w:p w14:paraId="25B82A87" w14:textId="77777777" w:rsidR="00ED664A" w:rsidRDefault="00ED664A" w:rsidP="00594061">
                    <w:pPr>
                      <w:pStyle w:val="Bibliography"/>
                      <w:jc w:val="left"/>
                      <w:rPr>
                        <w:noProof/>
                      </w:rPr>
                    </w:pPr>
                    <w:r>
                      <w:rPr>
                        <w:noProof/>
                      </w:rPr>
                      <w:t xml:space="preserve">[2] </w:t>
                    </w:r>
                  </w:p>
                </w:tc>
                <w:tc>
                  <w:tcPr>
                    <w:tcW w:w="0" w:type="auto"/>
                    <w:hideMark/>
                  </w:tcPr>
                  <w:p w14:paraId="254438EA" w14:textId="77777777" w:rsidR="00ED664A" w:rsidRDefault="00ED664A" w:rsidP="00594061">
                    <w:pPr>
                      <w:pStyle w:val="Bibliography"/>
                      <w:jc w:val="left"/>
                      <w:rPr>
                        <w:noProof/>
                      </w:rPr>
                    </w:pPr>
                    <w:r>
                      <w:rPr>
                        <w:noProof/>
                      </w:rPr>
                      <w:t>Gruppe7, »Kravspecifikation,« AU, Aarhus, 2016.</w:t>
                    </w:r>
                  </w:p>
                </w:tc>
              </w:tr>
              <w:tr w:rsidR="00ED664A" w14:paraId="2E03A79C" w14:textId="77777777">
                <w:trPr>
                  <w:divId w:val="492529722"/>
                  <w:tblCellSpacing w:w="15" w:type="dxa"/>
                </w:trPr>
                <w:tc>
                  <w:tcPr>
                    <w:tcW w:w="50" w:type="pct"/>
                    <w:hideMark/>
                  </w:tcPr>
                  <w:p w14:paraId="7B3A2A0D" w14:textId="77777777" w:rsidR="00ED664A" w:rsidRDefault="00ED664A" w:rsidP="00594061">
                    <w:pPr>
                      <w:pStyle w:val="Bibliography"/>
                      <w:jc w:val="left"/>
                      <w:rPr>
                        <w:noProof/>
                      </w:rPr>
                    </w:pPr>
                    <w:r>
                      <w:rPr>
                        <w:noProof/>
                      </w:rPr>
                      <w:t xml:space="preserve">[3] </w:t>
                    </w:r>
                  </w:p>
                </w:tc>
                <w:tc>
                  <w:tcPr>
                    <w:tcW w:w="0" w:type="auto"/>
                    <w:hideMark/>
                  </w:tcPr>
                  <w:p w14:paraId="016C2CE9" w14:textId="77777777" w:rsidR="00ED664A" w:rsidRDefault="00ED664A" w:rsidP="00594061">
                    <w:pPr>
                      <w:pStyle w:val="Bibliography"/>
                      <w:jc w:val="left"/>
                      <w:rPr>
                        <w:noProof/>
                      </w:rPr>
                    </w:pPr>
                    <w:r w:rsidRPr="00ED664A">
                      <w:rPr>
                        <w:noProof/>
                        <w:lang w:val="en-GB"/>
                      </w:rPr>
                      <w:t xml:space="preserve">Microsoft, »Design applications for the Windows desktop,« 2016. [Online]. Available: https://dev.windows.com/en-us/desktop/design . </w:t>
                    </w:r>
                    <w:r>
                      <w:rPr>
                        <w:noProof/>
                      </w:rPr>
                      <w:t>[Senest hentet eller vist den 19 5 2016].</w:t>
                    </w:r>
                  </w:p>
                </w:tc>
              </w:tr>
              <w:tr w:rsidR="00ED664A" w14:paraId="5B9616E3" w14:textId="77777777">
                <w:trPr>
                  <w:divId w:val="492529722"/>
                  <w:tblCellSpacing w:w="15" w:type="dxa"/>
                </w:trPr>
                <w:tc>
                  <w:tcPr>
                    <w:tcW w:w="50" w:type="pct"/>
                    <w:hideMark/>
                  </w:tcPr>
                  <w:p w14:paraId="5D41D1A8" w14:textId="77777777" w:rsidR="00ED664A" w:rsidRDefault="00ED664A" w:rsidP="00594061">
                    <w:pPr>
                      <w:pStyle w:val="Bibliography"/>
                      <w:jc w:val="left"/>
                      <w:rPr>
                        <w:noProof/>
                      </w:rPr>
                    </w:pPr>
                    <w:r>
                      <w:rPr>
                        <w:noProof/>
                      </w:rPr>
                      <w:t xml:space="preserve">[4] </w:t>
                    </w:r>
                  </w:p>
                </w:tc>
                <w:tc>
                  <w:tcPr>
                    <w:tcW w:w="0" w:type="auto"/>
                    <w:hideMark/>
                  </w:tcPr>
                  <w:p w14:paraId="4114F209" w14:textId="77777777" w:rsidR="00ED664A" w:rsidRDefault="00ED664A" w:rsidP="00594061">
                    <w:pPr>
                      <w:pStyle w:val="Bibliography"/>
                      <w:jc w:val="left"/>
                      <w:rPr>
                        <w:noProof/>
                      </w:rPr>
                    </w:pPr>
                    <w:r w:rsidRPr="00ED664A">
                      <w:rPr>
                        <w:noProof/>
                        <w:lang w:val="en-GB"/>
                      </w:rPr>
                      <w:t xml:space="preserve">Microsoft, »UX checklist for desktop applications,« 2016. </w:t>
                    </w:r>
                    <w:r>
                      <w:rPr>
                        <w:noProof/>
                      </w:rPr>
                      <w:t>[Online]. Available: https://msdn.microsoft.com/library/windows/desktop/dn742479.aspx. [Senest hentet eller vist den 19 5 2016].</w:t>
                    </w:r>
                  </w:p>
                </w:tc>
              </w:tr>
              <w:tr w:rsidR="00ED664A" w14:paraId="232FAC52" w14:textId="77777777">
                <w:trPr>
                  <w:divId w:val="492529722"/>
                  <w:tblCellSpacing w:w="15" w:type="dxa"/>
                </w:trPr>
                <w:tc>
                  <w:tcPr>
                    <w:tcW w:w="50" w:type="pct"/>
                    <w:hideMark/>
                  </w:tcPr>
                  <w:p w14:paraId="27F8F794" w14:textId="77777777" w:rsidR="00ED664A" w:rsidRDefault="00ED664A" w:rsidP="00594061">
                    <w:pPr>
                      <w:pStyle w:val="Bibliography"/>
                      <w:jc w:val="left"/>
                      <w:rPr>
                        <w:noProof/>
                      </w:rPr>
                    </w:pPr>
                    <w:r>
                      <w:rPr>
                        <w:noProof/>
                      </w:rPr>
                      <w:t xml:space="preserve">[5] </w:t>
                    </w:r>
                  </w:p>
                </w:tc>
                <w:tc>
                  <w:tcPr>
                    <w:tcW w:w="0" w:type="auto"/>
                    <w:hideMark/>
                  </w:tcPr>
                  <w:p w14:paraId="153EBEF0" w14:textId="77777777" w:rsidR="00ED664A" w:rsidRDefault="00ED664A" w:rsidP="00594061">
                    <w:pPr>
                      <w:pStyle w:val="Bibliography"/>
                      <w:jc w:val="left"/>
                      <w:rPr>
                        <w:noProof/>
                      </w:rPr>
                    </w:pPr>
                    <w:r w:rsidRPr="00ED664A">
                      <w:rPr>
                        <w:noProof/>
                        <w:lang w:val="en-GB"/>
                      </w:rPr>
                      <w:t xml:space="preserve">J. Zeldman, »Taking Your Talent to the Web,« May 2001. </w:t>
                    </w:r>
                    <w:r>
                      <w:rPr>
                        <w:noProof/>
                      </w:rPr>
                      <w:t>[Online]. Available: http://takingyourtalenttotheweb.com/Taking%20Your%20Talent%20to%20the%20Web.pdf. [Senest hentet eller vist den 19 5 2016].</w:t>
                    </w:r>
                  </w:p>
                </w:tc>
              </w:tr>
              <w:tr w:rsidR="00ED664A" w14:paraId="1CF4533D" w14:textId="77777777">
                <w:trPr>
                  <w:divId w:val="492529722"/>
                  <w:tblCellSpacing w:w="15" w:type="dxa"/>
                </w:trPr>
                <w:tc>
                  <w:tcPr>
                    <w:tcW w:w="50" w:type="pct"/>
                    <w:hideMark/>
                  </w:tcPr>
                  <w:p w14:paraId="76F282ED" w14:textId="77777777" w:rsidR="00ED664A" w:rsidRDefault="00ED664A" w:rsidP="00594061">
                    <w:pPr>
                      <w:pStyle w:val="Bibliography"/>
                      <w:jc w:val="left"/>
                      <w:rPr>
                        <w:noProof/>
                      </w:rPr>
                    </w:pPr>
                    <w:r>
                      <w:rPr>
                        <w:noProof/>
                      </w:rPr>
                      <w:t xml:space="preserve">[6] </w:t>
                    </w:r>
                  </w:p>
                </w:tc>
                <w:tc>
                  <w:tcPr>
                    <w:tcW w:w="0" w:type="auto"/>
                    <w:hideMark/>
                  </w:tcPr>
                  <w:p w14:paraId="5095C6B1" w14:textId="77777777" w:rsidR="00ED664A" w:rsidRDefault="00ED664A" w:rsidP="00594061">
                    <w:pPr>
                      <w:pStyle w:val="Bibliography"/>
                      <w:jc w:val="left"/>
                      <w:rPr>
                        <w:noProof/>
                      </w:rPr>
                    </w:pPr>
                    <w:r w:rsidRPr="00ED664A">
                      <w:rPr>
                        <w:noProof/>
                        <w:lang w:val="en-GB"/>
                      </w:rPr>
                      <w:t xml:space="preserve">K. Schwaber og J. Sutherland, »The Scrum Guide,« 7 2013. </w:t>
                    </w:r>
                    <w:r>
                      <w:rPr>
                        <w:noProof/>
                      </w:rPr>
                      <w:t>[Online]. Available: http://www.scrumguides.org/scrum-guide.html. [Senest hentet eller vist den 19 5 2016].</w:t>
                    </w:r>
                  </w:p>
                </w:tc>
              </w:tr>
              <w:tr w:rsidR="00ED664A" w14:paraId="3BF03018" w14:textId="77777777">
                <w:trPr>
                  <w:divId w:val="492529722"/>
                  <w:tblCellSpacing w:w="15" w:type="dxa"/>
                </w:trPr>
                <w:tc>
                  <w:tcPr>
                    <w:tcW w:w="50" w:type="pct"/>
                    <w:hideMark/>
                  </w:tcPr>
                  <w:p w14:paraId="642A03F4" w14:textId="77777777" w:rsidR="00ED664A" w:rsidRDefault="00ED664A" w:rsidP="00594061">
                    <w:pPr>
                      <w:pStyle w:val="Bibliography"/>
                      <w:jc w:val="left"/>
                      <w:rPr>
                        <w:noProof/>
                      </w:rPr>
                    </w:pPr>
                    <w:r>
                      <w:rPr>
                        <w:noProof/>
                      </w:rPr>
                      <w:t xml:space="preserve">[7] </w:t>
                    </w:r>
                  </w:p>
                </w:tc>
                <w:tc>
                  <w:tcPr>
                    <w:tcW w:w="0" w:type="auto"/>
                    <w:hideMark/>
                  </w:tcPr>
                  <w:p w14:paraId="3AE69BB5" w14:textId="77777777" w:rsidR="00ED664A" w:rsidRDefault="00ED664A" w:rsidP="00594061">
                    <w:pPr>
                      <w:pStyle w:val="Bibliography"/>
                      <w:jc w:val="left"/>
                      <w:rPr>
                        <w:noProof/>
                      </w:rPr>
                    </w:pPr>
                    <w:r w:rsidRPr="00ED664A">
                      <w:rPr>
                        <w:noProof/>
                        <w:lang w:val="en-GB"/>
                      </w:rPr>
                      <w:t xml:space="preserve">D. Peterson, »What is Kanban?,« 2015. [Online]. Available: http://kanbanblog.com/explained/. </w:t>
                    </w:r>
                    <w:r>
                      <w:rPr>
                        <w:noProof/>
                      </w:rPr>
                      <w:t>[Senest hentet eller vist den 19 5 2016].</w:t>
                    </w:r>
                  </w:p>
                </w:tc>
              </w:tr>
              <w:tr w:rsidR="00ED664A" w14:paraId="7962F443" w14:textId="77777777">
                <w:trPr>
                  <w:divId w:val="492529722"/>
                  <w:tblCellSpacing w:w="15" w:type="dxa"/>
                </w:trPr>
                <w:tc>
                  <w:tcPr>
                    <w:tcW w:w="50" w:type="pct"/>
                    <w:hideMark/>
                  </w:tcPr>
                  <w:p w14:paraId="0871CB2F" w14:textId="77777777" w:rsidR="00ED664A" w:rsidRDefault="00ED664A" w:rsidP="00594061">
                    <w:pPr>
                      <w:pStyle w:val="Bibliography"/>
                      <w:jc w:val="left"/>
                      <w:rPr>
                        <w:noProof/>
                      </w:rPr>
                    </w:pPr>
                    <w:r>
                      <w:rPr>
                        <w:noProof/>
                      </w:rPr>
                      <w:t xml:space="preserve">[8] </w:t>
                    </w:r>
                  </w:p>
                </w:tc>
                <w:tc>
                  <w:tcPr>
                    <w:tcW w:w="0" w:type="auto"/>
                    <w:hideMark/>
                  </w:tcPr>
                  <w:p w14:paraId="108C81F9" w14:textId="77777777" w:rsidR="00ED664A" w:rsidRDefault="00ED664A" w:rsidP="00594061">
                    <w:pPr>
                      <w:pStyle w:val="Bibliography"/>
                      <w:jc w:val="left"/>
                      <w:rPr>
                        <w:noProof/>
                      </w:rPr>
                    </w:pPr>
                    <w:r w:rsidRPr="00ED664A">
                      <w:rPr>
                        <w:noProof/>
                        <w:lang w:val="en-GB"/>
                      </w:rPr>
                      <w:t xml:space="preserve">Systematic, »Systematic,« 2016. [Online]. Available: https://da.systematic.com/. </w:t>
                    </w:r>
                    <w:r>
                      <w:rPr>
                        <w:noProof/>
                      </w:rPr>
                      <w:t>[Senest hentet eller vist den 19 5 2016].</w:t>
                    </w:r>
                  </w:p>
                </w:tc>
              </w:tr>
              <w:tr w:rsidR="00ED664A" w14:paraId="60BC2C95" w14:textId="77777777">
                <w:trPr>
                  <w:divId w:val="492529722"/>
                  <w:tblCellSpacing w:w="15" w:type="dxa"/>
                </w:trPr>
                <w:tc>
                  <w:tcPr>
                    <w:tcW w:w="50" w:type="pct"/>
                    <w:hideMark/>
                  </w:tcPr>
                  <w:p w14:paraId="6441A121" w14:textId="77777777" w:rsidR="00ED664A" w:rsidRDefault="00ED664A" w:rsidP="00594061">
                    <w:pPr>
                      <w:pStyle w:val="Bibliography"/>
                      <w:jc w:val="left"/>
                      <w:rPr>
                        <w:noProof/>
                      </w:rPr>
                    </w:pPr>
                    <w:r>
                      <w:rPr>
                        <w:noProof/>
                      </w:rPr>
                      <w:t xml:space="preserve">[9] </w:t>
                    </w:r>
                  </w:p>
                </w:tc>
                <w:tc>
                  <w:tcPr>
                    <w:tcW w:w="0" w:type="auto"/>
                    <w:hideMark/>
                  </w:tcPr>
                  <w:p w14:paraId="44CF5351" w14:textId="77777777" w:rsidR="00ED664A" w:rsidRDefault="00ED664A" w:rsidP="00594061">
                    <w:pPr>
                      <w:pStyle w:val="Bibliography"/>
                      <w:jc w:val="left"/>
                      <w:rPr>
                        <w:noProof/>
                      </w:rPr>
                    </w:pPr>
                    <w:r w:rsidRPr="00ED664A">
                      <w:rPr>
                        <w:noProof/>
                        <w:lang w:val="en-GB"/>
                      </w:rPr>
                      <w:t xml:space="preserve">EWSoftware, »Sandcastle Help File Builder,« 2016. [Online]. Available: https://github.com/EWSoftware/SHFB. </w:t>
                    </w:r>
                    <w:r>
                      <w:rPr>
                        <w:noProof/>
                      </w:rPr>
                      <w:t>[Senest hentet eller vist den 19 5 2016].</w:t>
                    </w:r>
                  </w:p>
                </w:tc>
              </w:tr>
              <w:tr w:rsidR="00ED664A" w14:paraId="3851D770" w14:textId="77777777">
                <w:trPr>
                  <w:divId w:val="492529722"/>
                  <w:tblCellSpacing w:w="15" w:type="dxa"/>
                </w:trPr>
                <w:tc>
                  <w:tcPr>
                    <w:tcW w:w="50" w:type="pct"/>
                    <w:hideMark/>
                  </w:tcPr>
                  <w:p w14:paraId="2E072805" w14:textId="77777777" w:rsidR="00ED664A" w:rsidRDefault="00ED664A" w:rsidP="00594061">
                    <w:pPr>
                      <w:pStyle w:val="Bibliography"/>
                      <w:jc w:val="left"/>
                      <w:rPr>
                        <w:noProof/>
                      </w:rPr>
                    </w:pPr>
                    <w:r>
                      <w:rPr>
                        <w:noProof/>
                      </w:rPr>
                      <w:t xml:space="preserve">[10] </w:t>
                    </w:r>
                  </w:p>
                </w:tc>
                <w:tc>
                  <w:tcPr>
                    <w:tcW w:w="0" w:type="auto"/>
                    <w:hideMark/>
                  </w:tcPr>
                  <w:p w14:paraId="63972420" w14:textId="77777777" w:rsidR="00ED664A" w:rsidRDefault="00ED664A" w:rsidP="00594061">
                    <w:pPr>
                      <w:pStyle w:val="Bibliography"/>
                      <w:jc w:val="left"/>
                      <w:rPr>
                        <w:noProof/>
                      </w:rPr>
                    </w:pPr>
                    <w:r>
                      <w:rPr>
                        <w:noProof/>
                      </w:rPr>
                      <w:t xml:space="preserve">Gruppe7, </w:t>
                    </w:r>
                    <w:r>
                      <w:rPr>
                        <w:i/>
                        <w:iCs/>
                        <w:noProof/>
                      </w:rPr>
                      <w:t xml:space="preserve">Pristjek220 Documentation, </w:t>
                    </w:r>
                    <w:r>
                      <w:rPr>
                        <w:noProof/>
                      </w:rPr>
                      <w:t xml:space="preserve">Aarhus: AU, 2016. </w:t>
                    </w:r>
                  </w:p>
                </w:tc>
              </w:tr>
              <w:tr w:rsidR="00ED664A" w14:paraId="60FD2407" w14:textId="77777777">
                <w:trPr>
                  <w:divId w:val="492529722"/>
                  <w:tblCellSpacing w:w="15" w:type="dxa"/>
                </w:trPr>
                <w:tc>
                  <w:tcPr>
                    <w:tcW w:w="50" w:type="pct"/>
                    <w:hideMark/>
                  </w:tcPr>
                  <w:p w14:paraId="36C2A82C" w14:textId="77777777" w:rsidR="00ED664A" w:rsidRDefault="00ED664A" w:rsidP="00594061">
                    <w:pPr>
                      <w:pStyle w:val="Bibliography"/>
                      <w:jc w:val="left"/>
                      <w:rPr>
                        <w:noProof/>
                      </w:rPr>
                    </w:pPr>
                    <w:r>
                      <w:rPr>
                        <w:noProof/>
                      </w:rPr>
                      <w:t xml:space="preserve">[11] </w:t>
                    </w:r>
                  </w:p>
                </w:tc>
                <w:tc>
                  <w:tcPr>
                    <w:tcW w:w="0" w:type="auto"/>
                    <w:hideMark/>
                  </w:tcPr>
                  <w:p w14:paraId="64BA7A92" w14:textId="77777777" w:rsidR="00ED664A" w:rsidRDefault="00ED664A" w:rsidP="00594061">
                    <w:pPr>
                      <w:pStyle w:val="Bibliography"/>
                      <w:jc w:val="left"/>
                      <w:rPr>
                        <w:noProof/>
                      </w:rPr>
                    </w:pPr>
                    <w:r w:rsidRPr="00ED664A">
                      <w:rPr>
                        <w:noProof/>
                        <w:lang w:val="en-GB"/>
                      </w:rPr>
                      <w:t xml:space="preserve">P. Kruchten, »Architectural Blueprints - The "4+1" View,« November 1995. </w:t>
                    </w:r>
                    <w:r>
                      <w:rPr>
                        <w:noProof/>
                      </w:rPr>
                      <w:t>[Online]. Available: http://www3.software.ibm.com/ibmdl/pub/software/rational/web/whitepapers/2003/Pbk4p1.pdf. [Senest hentet eller vist den 19 5 2016].</w:t>
                    </w:r>
                  </w:p>
                </w:tc>
              </w:tr>
              <w:tr w:rsidR="00ED664A" w14:paraId="11BE12A7" w14:textId="77777777">
                <w:trPr>
                  <w:divId w:val="492529722"/>
                  <w:tblCellSpacing w:w="15" w:type="dxa"/>
                </w:trPr>
                <w:tc>
                  <w:tcPr>
                    <w:tcW w:w="50" w:type="pct"/>
                    <w:hideMark/>
                  </w:tcPr>
                  <w:p w14:paraId="6A5C1D72" w14:textId="77777777" w:rsidR="00ED664A" w:rsidRDefault="00ED664A" w:rsidP="00594061">
                    <w:pPr>
                      <w:pStyle w:val="Bibliography"/>
                      <w:jc w:val="left"/>
                      <w:rPr>
                        <w:noProof/>
                      </w:rPr>
                    </w:pPr>
                    <w:r>
                      <w:rPr>
                        <w:noProof/>
                      </w:rPr>
                      <w:t xml:space="preserve">[12] </w:t>
                    </w:r>
                  </w:p>
                </w:tc>
                <w:tc>
                  <w:tcPr>
                    <w:tcW w:w="0" w:type="auto"/>
                    <w:hideMark/>
                  </w:tcPr>
                  <w:p w14:paraId="6AE296BF" w14:textId="77777777" w:rsidR="00ED664A" w:rsidRDefault="00ED664A" w:rsidP="00594061">
                    <w:pPr>
                      <w:pStyle w:val="Bibliography"/>
                      <w:jc w:val="left"/>
                      <w:rPr>
                        <w:noProof/>
                      </w:rPr>
                    </w:pPr>
                    <w:r>
                      <w:rPr>
                        <w:noProof/>
                      </w:rPr>
                      <w:t>Gruppe7, »Systemarkitektur,« AU, Aarhus, 2016.</w:t>
                    </w:r>
                  </w:p>
                </w:tc>
              </w:tr>
              <w:tr w:rsidR="00ED664A" w14:paraId="3A3773D6" w14:textId="77777777">
                <w:trPr>
                  <w:divId w:val="492529722"/>
                  <w:tblCellSpacing w:w="15" w:type="dxa"/>
                </w:trPr>
                <w:tc>
                  <w:tcPr>
                    <w:tcW w:w="50" w:type="pct"/>
                    <w:hideMark/>
                  </w:tcPr>
                  <w:p w14:paraId="43DE4E7C" w14:textId="77777777" w:rsidR="00ED664A" w:rsidRDefault="00ED664A" w:rsidP="00594061">
                    <w:pPr>
                      <w:pStyle w:val="Bibliography"/>
                      <w:jc w:val="left"/>
                      <w:rPr>
                        <w:noProof/>
                      </w:rPr>
                    </w:pPr>
                    <w:r>
                      <w:rPr>
                        <w:noProof/>
                      </w:rPr>
                      <w:t xml:space="preserve">[13] </w:t>
                    </w:r>
                  </w:p>
                </w:tc>
                <w:tc>
                  <w:tcPr>
                    <w:tcW w:w="0" w:type="auto"/>
                    <w:hideMark/>
                  </w:tcPr>
                  <w:p w14:paraId="4275BF44" w14:textId="77777777" w:rsidR="00ED664A" w:rsidRDefault="00ED664A" w:rsidP="00594061">
                    <w:pPr>
                      <w:pStyle w:val="Bibliography"/>
                      <w:jc w:val="left"/>
                      <w:rPr>
                        <w:noProof/>
                      </w:rPr>
                    </w:pPr>
                    <w:r w:rsidRPr="00ED664A">
                      <w:rPr>
                        <w:noProof/>
                        <w:lang w:val="en-GB"/>
                      </w:rPr>
                      <w:t xml:space="preserve">Microsoft, »Three-Layered Services Application,« 2016. [Online]. Available: https://msdn.microsoft.com/en-us/library/ff648105.aspx . </w:t>
                    </w:r>
                    <w:r>
                      <w:rPr>
                        <w:noProof/>
                      </w:rPr>
                      <w:t>[Senest hentet eller vist den 19 5 2016].</w:t>
                    </w:r>
                  </w:p>
                </w:tc>
              </w:tr>
              <w:tr w:rsidR="00ED664A" w14:paraId="2972486D" w14:textId="77777777">
                <w:trPr>
                  <w:divId w:val="492529722"/>
                  <w:tblCellSpacing w:w="15" w:type="dxa"/>
                </w:trPr>
                <w:tc>
                  <w:tcPr>
                    <w:tcW w:w="50" w:type="pct"/>
                    <w:hideMark/>
                  </w:tcPr>
                  <w:p w14:paraId="7C63B44D" w14:textId="77777777" w:rsidR="00ED664A" w:rsidRDefault="00ED664A" w:rsidP="00594061">
                    <w:pPr>
                      <w:pStyle w:val="Bibliography"/>
                      <w:jc w:val="left"/>
                      <w:rPr>
                        <w:noProof/>
                      </w:rPr>
                    </w:pPr>
                    <w:r>
                      <w:rPr>
                        <w:noProof/>
                      </w:rPr>
                      <w:t xml:space="preserve">[14] </w:t>
                    </w:r>
                  </w:p>
                </w:tc>
                <w:tc>
                  <w:tcPr>
                    <w:tcW w:w="0" w:type="auto"/>
                    <w:hideMark/>
                  </w:tcPr>
                  <w:p w14:paraId="1808ECD4" w14:textId="77777777" w:rsidR="00ED664A" w:rsidRDefault="00ED664A" w:rsidP="00594061">
                    <w:pPr>
                      <w:pStyle w:val="Bibliography"/>
                      <w:jc w:val="left"/>
                      <w:rPr>
                        <w:noProof/>
                      </w:rPr>
                    </w:pPr>
                    <w:r w:rsidRPr="00ED664A">
                      <w:rPr>
                        <w:noProof/>
                        <w:lang w:val="en-GB"/>
                      </w:rPr>
                      <w:t xml:space="preserve">Microsoft, »The MVVM Pattern,« 2012. [Online]. Available: https://msdn.microsoft.com/en-us/library/hh848246.aspx?f=255&amp;MSPPError=-2147217396. </w:t>
                    </w:r>
                    <w:r>
                      <w:rPr>
                        <w:noProof/>
                      </w:rPr>
                      <w:t>[Senest hentet eller vist den 19 5 2016].</w:t>
                    </w:r>
                  </w:p>
                </w:tc>
              </w:tr>
              <w:tr w:rsidR="00ED664A" w14:paraId="779007FE" w14:textId="77777777">
                <w:trPr>
                  <w:divId w:val="492529722"/>
                  <w:tblCellSpacing w:w="15" w:type="dxa"/>
                </w:trPr>
                <w:tc>
                  <w:tcPr>
                    <w:tcW w:w="50" w:type="pct"/>
                    <w:hideMark/>
                  </w:tcPr>
                  <w:p w14:paraId="2051350C" w14:textId="77777777" w:rsidR="00ED664A" w:rsidRDefault="00ED664A" w:rsidP="00594061">
                    <w:pPr>
                      <w:pStyle w:val="Bibliography"/>
                      <w:jc w:val="left"/>
                      <w:rPr>
                        <w:noProof/>
                      </w:rPr>
                    </w:pPr>
                    <w:r>
                      <w:rPr>
                        <w:noProof/>
                      </w:rPr>
                      <w:t xml:space="preserve">[15] </w:t>
                    </w:r>
                  </w:p>
                </w:tc>
                <w:tc>
                  <w:tcPr>
                    <w:tcW w:w="0" w:type="auto"/>
                    <w:hideMark/>
                  </w:tcPr>
                  <w:p w14:paraId="666CD0B8" w14:textId="77777777" w:rsidR="00ED664A" w:rsidRDefault="00ED664A" w:rsidP="00594061">
                    <w:pPr>
                      <w:pStyle w:val="Bibliography"/>
                      <w:jc w:val="left"/>
                      <w:rPr>
                        <w:noProof/>
                      </w:rPr>
                    </w:pPr>
                    <w:r w:rsidRPr="00ED664A">
                      <w:rPr>
                        <w:noProof/>
                        <w:lang w:val="en-GB"/>
                      </w:rPr>
                      <w:t xml:space="preserve">Microsoft, »The Repository Pattern,« 2016. [Online]. Available: https://msdn.microsoft.com/en-us/library/ff649690.aspx?f=255&amp;MSPPError=-2147217396. </w:t>
                    </w:r>
                    <w:r>
                      <w:rPr>
                        <w:noProof/>
                      </w:rPr>
                      <w:t>[Senest hentet eller vist den 19 5 2016].</w:t>
                    </w:r>
                  </w:p>
                </w:tc>
              </w:tr>
              <w:tr w:rsidR="00ED664A" w14:paraId="13A91196" w14:textId="77777777">
                <w:trPr>
                  <w:divId w:val="492529722"/>
                  <w:tblCellSpacing w:w="15" w:type="dxa"/>
                </w:trPr>
                <w:tc>
                  <w:tcPr>
                    <w:tcW w:w="50" w:type="pct"/>
                    <w:hideMark/>
                  </w:tcPr>
                  <w:p w14:paraId="6B8FA3B7" w14:textId="77777777" w:rsidR="00ED664A" w:rsidRDefault="00ED664A" w:rsidP="00594061">
                    <w:pPr>
                      <w:pStyle w:val="Bibliography"/>
                      <w:jc w:val="left"/>
                      <w:rPr>
                        <w:noProof/>
                      </w:rPr>
                    </w:pPr>
                    <w:r>
                      <w:rPr>
                        <w:noProof/>
                      </w:rPr>
                      <w:lastRenderedPageBreak/>
                      <w:t xml:space="preserve">[16] </w:t>
                    </w:r>
                  </w:p>
                </w:tc>
                <w:tc>
                  <w:tcPr>
                    <w:tcW w:w="0" w:type="auto"/>
                    <w:hideMark/>
                  </w:tcPr>
                  <w:p w14:paraId="00889AD8" w14:textId="77777777" w:rsidR="00ED664A" w:rsidRDefault="00ED664A" w:rsidP="00594061">
                    <w:pPr>
                      <w:pStyle w:val="Bibliography"/>
                      <w:jc w:val="left"/>
                      <w:rPr>
                        <w:noProof/>
                      </w:rPr>
                    </w:pPr>
                    <w:r>
                      <w:rPr>
                        <w:noProof/>
                      </w:rPr>
                      <w:t>Gruppe7, »Brugermanual,« AU, Aarhus, 2016.</w:t>
                    </w:r>
                  </w:p>
                </w:tc>
              </w:tr>
              <w:tr w:rsidR="00ED664A" w14:paraId="35FFA06B" w14:textId="77777777">
                <w:trPr>
                  <w:divId w:val="492529722"/>
                  <w:tblCellSpacing w:w="15" w:type="dxa"/>
                </w:trPr>
                <w:tc>
                  <w:tcPr>
                    <w:tcW w:w="50" w:type="pct"/>
                    <w:hideMark/>
                  </w:tcPr>
                  <w:p w14:paraId="5814550C" w14:textId="77777777" w:rsidR="00ED664A" w:rsidRDefault="00ED664A" w:rsidP="00594061">
                    <w:pPr>
                      <w:pStyle w:val="Bibliography"/>
                      <w:jc w:val="left"/>
                      <w:rPr>
                        <w:noProof/>
                      </w:rPr>
                    </w:pPr>
                    <w:r>
                      <w:rPr>
                        <w:noProof/>
                      </w:rPr>
                      <w:t xml:space="preserve">[17] </w:t>
                    </w:r>
                  </w:p>
                </w:tc>
                <w:tc>
                  <w:tcPr>
                    <w:tcW w:w="0" w:type="auto"/>
                    <w:hideMark/>
                  </w:tcPr>
                  <w:p w14:paraId="1F0FA37C" w14:textId="77777777" w:rsidR="00ED664A" w:rsidRDefault="00ED664A" w:rsidP="00594061">
                    <w:pPr>
                      <w:pStyle w:val="Bibliography"/>
                      <w:jc w:val="left"/>
                      <w:rPr>
                        <w:noProof/>
                      </w:rPr>
                    </w:pPr>
                    <w:r>
                      <w:rPr>
                        <w:noProof/>
                      </w:rPr>
                      <w:t>Gruppe7, »Accepttest,« AU, Aarhus, 2016.</w:t>
                    </w:r>
                  </w:p>
                </w:tc>
              </w:tr>
              <w:tr w:rsidR="00ED664A" w14:paraId="0B1AF23C" w14:textId="77777777">
                <w:trPr>
                  <w:divId w:val="492529722"/>
                  <w:tblCellSpacing w:w="15" w:type="dxa"/>
                </w:trPr>
                <w:tc>
                  <w:tcPr>
                    <w:tcW w:w="50" w:type="pct"/>
                    <w:hideMark/>
                  </w:tcPr>
                  <w:p w14:paraId="2AB9F094" w14:textId="77777777" w:rsidR="00ED664A" w:rsidRDefault="00ED664A" w:rsidP="00594061">
                    <w:pPr>
                      <w:pStyle w:val="Bibliography"/>
                      <w:jc w:val="left"/>
                      <w:rPr>
                        <w:noProof/>
                      </w:rPr>
                    </w:pPr>
                    <w:r>
                      <w:rPr>
                        <w:noProof/>
                      </w:rPr>
                      <w:t xml:space="preserve">[18] </w:t>
                    </w:r>
                  </w:p>
                </w:tc>
                <w:tc>
                  <w:tcPr>
                    <w:tcW w:w="0" w:type="auto"/>
                    <w:hideMark/>
                  </w:tcPr>
                  <w:p w14:paraId="3A4F3116" w14:textId="77777777" w:rsidR="00ED664A" w:rsidRDefault="00ED664A" w:rsidP="00594061">
                    <w:pPr>
                      <w:pStyle w:val="Bibliography"/>
                      <w:jc w:val="left"/>
                      <w:rPr>
                        <w:noProof/>
                      </w:rPr>
                    </w:pPr>
                    <w:r>
                      <w:rPr>
                        <w:noProof/>
                      </w:rPr>
                      <w:t xml:space="preserve">T. F. Jensen og F. B. Jakobsen, </w:t>
                    </w:r>
                    <w:r>
                      <w:rPr>
                        <w:i/>
                        <w:iCs/>
                        <w:noProof/>
                      </w:rPr>
                      <w:t xml:space="preserve">Integration Test Patterns, </w:t>
                    </w:r>
                    <w:r>
                      <w:rPr>
                        <w:noProof/>
                      </w:rPr>
                      <w:t xml:space="preserve">Aarhus: AU, 2016. </w:t>
                    </w:r>
                  </w:p>
                </w:tc>
              </w:tr>
              <w:tr w:rsidR="00ED664A" w14:paraId="2296E024" w14:textId="77777777">
                <w:trPr>
                  <w:divId w:val="492529722"/>
                  <w:tblCellSpacing w:w="15" w:type="dxa"/>
                </w:trPr>
                <w:tc>
                  <w:tcPr>
                    <w:tcW w:w="50" w:type="pct"/>
                    <w:hideMark/>
                  </w:tcPr>
                  <w:p w14:paraId="23CBA816" w14:textId="77777777" w:rsidR="00ED664A" w:rsidRDefault="00ED664A" w:rsidP="00594061">
                    <w:pPr>
                      <w:pStyle w:val="Bibliography"/>
                      <w:jc w:val="left"/>
                      <w:rPr>
                        <w:noProof/>
                      </w:rPr>
                    </w:pPr>
                    <w:r>
                      <w:rPr>
                        <w:noProof/>
                      </w:rPr>
                      <w:t xml:space="preserve">[19] </w:t>
                    </w:r>
                  </w:p>
                </w:tc>
                <w:tc>
                  <w:tcPr>
                    <w:tcW w:w="0" w:type="auto"/>
                    <w:hideMark/>
                  </w:tcPr>
                  <w:p w14:paraId="56FC27FC" w14:textId="77777777" w:rsidR="00ED664A" w:rsidRDefault="00ED664A" w:rsidP="00594061">
                    <w:pPr>
                      <w:pStyle w:val="Bibliography"/>
                      <w:jc w:val="left"/>
                      <w:rPr>
                        <w:noProof/>
                      </w:rPr>
                    </w:pPr>
                    <w:r w:rsidRPr="00ED664A">
                      <w:rPr>
                        <w:noProof/>
                        <w:lang w:val="en-GB"/>
                      </w:rPr>
                      <w:t xml:space="preserve">Microsoft, »Code Metrics Values,« 2016. [Online]. </w:t>
                    </w:r>
                    <w:r>
                      <w:rPr>
                        <w:noProof/>
                      </w:rPr>
                      <w:t>Available: https://msdn.microsoft.com/en-us/library/bb385914.aspx. [Senest hentet eller vist den 19 5 2016].</w:t>
                    </w:r>
                  </w:p>
                </w:tc>
              </w:tr>
              <w:tr w:rsidR="00ED664A" w14:paraId="32C4CDD0" w14:textId="77777777">
                <w:trPr>
                  <w:divId w:val="492529722"/>
                  <w:tblCellSpacing w:w="15" w:type="dxa"/>
                </w:trPr>
                <w:tc>
                  <w:tcPr>
                    <w:tcW w:w="50" w:type="pct"/>
                    <w:hideMark/>
                  </w:tcPr>
                  <w:p w14:paraId="112186A5" w14:textId="77777777" w:rsidR="00ED664A" w:rsidRDefault="00ED664A" w:rsidP="00594061">
                    <w:pPr>
                      <w:pStyle w:val="Bibliography"/>
                      <w:jc w:val="left"/>
                      <w:rPr>
                        <w:noProof/>
                      </w:rPr>
                    </w:pPr>
                    <w:r>
                      <w:rPr>
                        <w:noProof/>
                      </w:rPr>
                      <w:t xml:space="preserve">[20] </w:t>
                    </w:r>
                  </w:p>
                </w:tc>
                <w:tc>
                  <w:tcPr>
                    <w:tcW w:w="0" w:type="auto"/>
                    <w:hideMark/>
                  </w:tcPr>
                  <w:p w14:paraId="4E3718F2" w14:textId="77777777" w:rsidR="00ED664A" w:rsidRDefault="00ED664A" w:rsidP="00594061">
                    <w:pPr>
                      <w:pStyle w:val="Bibliography"/>
                      <w:jc w:val="left"/>
                      <w:rPr>
                        <w:noProof/>
                      </w:rPr>
                    </w:pPr>
                    <w:r w:rsidRPr="00ED664A">
                      <w:rPr>
                        <w:noProof/>
                        <w:lang w:val="en-GB"/>
                      </w:rPr>
                      <w:t xml:space="preserve">Jenkins, »Jenkins,« 2016. [Online]. Available: https://jenkins.io/. </w:t>
                    </w:r>
                    <w:r>
                      <w:rPr>
                        <w:noProof/>
                      </w:rPr>
                      <w:t>[Senest hentet eller vist den 19 5 2016].</w:t>
                    </w:r>
                  </w:p>
                </w:tc>
              </w:tr>
              <w:tr w:rsidR="00ED664A" w14:paraId="777DFAE0" w14:textId="77777777">
                <w:trPr>
                  <w:divId w:val="492529722"/>
                  <w:tblCellSpacing w:w="15" w:type="dxa"/>
                </w:trPr>
                <w:tc>
                  <w:tcPr>
                    <w:tcW w:w="50" w:type="pct"/>
                    <w:hideMark/>
                  </w:tcPr>
                  <w:p w14:paraId="43186C7E" w14:textId="77777777" w:rsidR="00ED664A" w:rsidRDefault="00ED664A" w:rsidP="00594061">
                    <w:pPr>
                      <w:pStyle w:val="Bibliography"/>
                      <w:jc w:val="left"/>
                      <w:rPr>
                        <w:noProof/>
                      </w:rPr>
                    </w:pPr>
                    <w:r>
                      <w:rPr>
                        <w:noProof/>
                      </w:rPr>
                      <w:t xml:space="preserve">[21] </w:t>
                    </w:r>
                  </w:p>
                </w:tc>
                <w:tc>
                  <w:tcPr>
                    <w:tcW w:w="0" w:type="auto"/>
                    <w:hideMark/>
                  </w:tcPr>
                  <w:p w14:paraId="1B070600" w14:textId="77777777" w:rsidR="00ED664A" w:rsidRDefault="00ED664A" w:rsidP="00594061">
                    <w:pPr>
                      <w:pStyle w:val="Bibliography"/>
                      <w:jc w:val="left"/>
                      <w:rPr>
                        <w:noProof/>
                      </w:rPr>
                    </w:pPr>
                    <w:r>
                      <w:rPr>
                        <w:noProof/>
                      </w:rPr>
                      <w:t xml:space="preserve">Gruppe7, »Projekt Grp. 7 Projekt - Pristjek220,« 2016. </w:t>
                    </w:r>
                    <w:r w:rsidRPr="00ED664A">
                      <w:rPr>
                        <w:noProof/>
                        <w:lang w:val="en-GB"/>
                      </w:rPr>
                      <w:t xml:space="preserve">[Online]. Available: http://ci1.ase.au.dk:8080/job/Grp.%207%20Projekt%20-%20Pristjek220/. </w:t>
                    </w:r>
                    <w:r>
                      <w:rPr>
                        <w:noProof/>
                      </w:rPr>
                      <w:t>[Senest hentet eller vist den 19 5 2016].</w:t>
                    </w:r>
                  </w:p>
                </w:tc>
              </w:tr>
              <w:tr w:rsidR="00ED664A" w14:paraId="71690797" w14:textId="77777777">
                <w:trPr>
                  <w:divId w:val="492529722"/>
                  <w:tblCellSpacing w:w="15" w:type="dxa"/>
                </w:trPr>
                <w:tc>
                  <w:tcPr>
                    <w:tcW w:w="50" w:type="pct"/>
                    <w:hideMark/>
                  </w:tcPr>
                  <w:p w14:paraId="370E4B27" w14:textId="77777777" w:rsidR="00ED664A" w:rsidRDefault="00ED664A" w:rsidP="00594061">
                    <w:pPr>
                      <w:pStyle w:val="Bibliography"/>
                      <w:jc w:val="left"/>
                      <w:rPr>
                        <w:noProof/>
                      </w:rPr>
                    </w:pPr>
                    <w:r>
                      <w:rPr>
                        <w:noProof/>
                      </w:rPr>
                      <w:t xml:space="preserve">[22] </w:t>
                    </w:r>
                  </w:p>
                </w:tc>
                <w:tc>
                  <w:tcPr>
                    <w:tcW w:w="0" w:type="auto"/>
                    <w:hideMark/>
                  </w:tcPr>
                  <w:p w14:paraId="3A65E0AC" w14:textId="77777777" w:rsidR="00ED664A" w:rsidRDefault="00ED664A" w:rsidP="00594061">
                    <w:pPr>
                      <w:pStyle w:val="Bibliography"/>
                      <w:jc w:val="left"/>
                      <w:rPr>
                        <w:noProof/>
                      </w:rPr>
                    </w:pPr>
                    <w:r w:rsidRPr="00ED664A">
                      <w:rPr>
                        <w:noProof/>
                        <w:lang w:val="en-GB"/>
                      </w:rPr>
                      <w:t xml:space="preserve">NIELSEN NORMAN GROUP, »Turn User Goals into Task Scenarios for Usability Testing,« 2014. [Online]. Available: https://www.nngroup.com/articles/task-scenarios-usability-testing/. </w:t>
                    </w:r>
                    <w:r>
                      <w:rPr>
                        <w:noProof/>
                      </w:rPr>
                      <w:t>[Senest hentet eller vist den 19 5 2016].</w:t>
                    </w:r>
                  </w:p>
                </w:tc>
              </w:tr>
              <w:tr w:rsidR="00ED664A" w14:paraId="7DD158C2" w14:textId="77777777">
                <w:trPr>
                  <w:divId w:val="492529722"/>
                  <w:tblCellSpacing w:w="15" w:type="dxa"/>
                </w:trPr>
                <w:tc>
                  <w:tcPr>
                    <w:tcW w:w="50" w:type="pct"/>
                    <w:hideMark/>
                  </w:tcPr>
                  <w:p w14:paraId="65551547" w14:textId="77777777" w:rsidR="00ED664A" w:rsidRDefault="00ED664A" w:rsidP="00594061">
                    <w:pPr>
                      <w:pStyle w:val="Bibliography"/>
                      <w:jc w:val="left"/>
                      <w:rPr>
                        <w:noProof/>
                      </w:rPr>
                    </w:pPr>
                    <w:r>
                      <w:rPr>
                        <w:noProof/>
                      </w:rPr>
                      <w:t xml:space="preserve">[23] </w:t>
                    </w:r>
                  </w:p>
                </w:tc>
                <w:tc>
                  <w:tcPr>
                    <w:tcW w:w="0" w:type="auto"/>
                    <w:hideMark/>
                  </w:tcPr>
                  <w:p w14:paraId="0C1E3484" w14:textId="77777777" w:rsidR="00ED664A" w:rsidRDefault="00ED664A" w:rsidP="00594061">
                    <w:pPr>
                      <w:pStyle w:val="Bibliography"/>
                      <w:jc w:val="left"/>
                      <w:rPr>
                        <w:noProof/>
                      </w:rPr>
                    </w:pPr>
                    <w:r>
                      <w:rPr>
                        <w:noProof/>
                      </w:rPr>
                      <w:t>Gruppe7, »Brugertest,« AU, Aarhus, 2016.</w:t>
                    </w:r>
                  </w:p>
                </w:tc>
              </w:tr>
            </w:tbl>
            <w:p w14:paraId="6346FC24" w14:textId="77777777" w:rsidR="00ED664A" w:rsidRDefault="00ED664A" w:rsidP="00594061">
              <w:pPr>
                <w:jc w:val="left"/>
                <w:divId w:val="492529722"/>
                <w:rPr>
                  <w:rFonts w:eastAsia="Times New Roman"/>
                  <w:noProof/>
                </w:rPr>
              </w:pPr>
            </w:p>
            <w:p w14:paraId="2BA7E59F" w14:textId="7C342C34" w:rsidR="00795A90" w:rsidRDefault="00CF0E2A" w:rsidP="00594061">
              <w:pPr>
                <w:jc w:val="left"/>
                <w:rPr>
                  <w:smallCaps/>
                  <w:spacing w:val="5"/>
                  <w:sz w:val="32"/>
                  <w:szCs w:val="32"/>
                  <w:shd w:val="clear" w:color="auto" w:fill="FEFEFE"/>
                </w:rPr>
              </w:pPr>
              <w:r>
                <w:rPr>
                  <w:b/>
                  <w:bCs/>
                </w:rPr>
                <w:fldChar w:fldCharType="end"/>
              </w:r>
              <w:r w:rsidR="00795A90">
                <w:rPr>
                  <w:shd w:val="clear" w:color="auto" w:fill="FEFEFE"/>
                </w:rPr>
                <w:br w:type="page"/>
              </w:r>
            </w:p>
          </w:sdtContent>
        </w:sdt>
      </w:sdtContent>
    </w:sdt>
    <w:p w14:paraId="0DD16FC7" w14:textId="4BE858EA" w:rsidR="00F56ED5" w:rsidRPr="00253A76" w:rsidRDefault="00F56ED5" w:rsidP="00F56ED5">
      <w:pPr>
        <w:pStyle w:val="Heading1"/>
        <w:rPr>
          <w:shd w:val="clear" w:color="auto" w:fill="FEFEFE"/>
        </w:rPr>
      </w:pPr>
      <w:bookmarkStart w:id="127" w:name="_Toc452028628"/>
      <w:r w:rsidRPr="00253A76">
        <w:rPr>
          <w:shd w:val="clear" w:color="auto" w:fill="FEFEFE"/>
        </w:rPr>
        <w:lastRenderedPageBreak/>
        <w:t>Underskrifter</w:t>
      </w:r>
      <w:bookmarkEnd w:id="127"/>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val="en-GB" w:eastAsia="en-GB"/>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50">
                                  <w14:nvContentPartPr>
                                    <w14:cNvPr id="42" name="Ink 42"/>
                                    <w14:cNvContentPartPr/>
                                  </w14:nvContentPartPr>
                                  <w14:xfrm>
                                    <a:off x="0" y="0"/>
                                    <a:ext cx="4767840" cy="1081440"/>
                                  </w14:xfrm>
                                </w14:contentPart>
                                <w14:contentPart bwMode="auto" r:id="rId51">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2"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3"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890C956" w:rsidR="00AA7163" w:rsidRPr="00253A76" w:rsidRDefault="00AA7163" w:rsidP="006E12D7">
                <w:pPr>
                  <w:jc w:val="center"/>
                  <w:rPr>
                    <w:smallCaps/>
                  </w:rPr>
                </w:pP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54">
                                  <w14:nvContentPartPr>
                                    <w14:cNvPr id="173" name="Ink 173"/>
                                    <w14:cNvContentPartPr/>
                                  </w14:nvContentPartPr>
                                  <w14:xfrm>
                                    <a:off x="0" y="0"/>
                                    <a:ext cx="2165040" cy="1076400"/>
                                  </w14:xfrm>
                                </w14:contentPart>
                                <w14:contentPart bwMode="auto" r:id="rId55">
                                  <w14:nvContentPartPr>
                                    <w14:cNvPr id="174" name="Ink 174"/>
                                    <w14:cNvContentPartPr/>
                                  </w14:nvContentPartPr>
                                  <w14:xfrm>
                                    <a:off x="1240972" y="421574"/>
                                    <a:ext cx="644400" cy="185040"/>
                                  </w14:xfrm>
                                </w14:contentPart>
                                <w14:contentPart bwMode="auto" r:id="rId56">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141F79"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65E901" w14:textId="77777777" w:rsidR="00141F79" w:rsidRDefault="00141F79" w:rsidP="00FE7579">
      <w:pPr>
        <w:spacing w:after="0" w:line="240" w:lineRule="auto"/>
      </w:pPr>
      <w:r>
        <w:separator/>
      </w:r>
    </w:p>
  </w:endnote>
  <w:endnote w:type="continuationSeparator" w:id="0">
    <w:p w14:paraId="20CB3998" w14:textId="77777777" w:rsidR="00141F79" w:rsidRDefault="00141F79"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1823F6A8" w:rsidR="008671F3" w:rsidRDefault="008671F3">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334444">
              <w:rPr>
                <w:b/>
                <w:bCs/>
                <w:noProof/>
              </w:rPr>
              <w:t>3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334444">
              <w:rPr>
                <w:b/>
                <w:bCs/>
                <w:noProof/>
              </w:rPr>
              <w:t>32</w:t>
            </w:r>
            <w:r>
              <w:rPr>
                <w:b/>
                <w:bCs/>
                <w:sz w:val="24"/>
                <w:szCs w:val="24"/>
              </w:rPr>
              <w:fldChar w:fldCharType="end"/>
            </w:r>
          </w:p>
        </w:sdtContent>
      </w:sdt>
    </w:sdtContent>
  </w:sdt>
  <w:p w14:paraId="63454675" w14:textId="77777777" w:rsidR="008671F3" w:rsidRDefault="008671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8671F3" w:rsidRDefault="008671F3" w:rsidP="00F102A6">
    <w:pPr>
      <w:pStyle w:val="Footer"/>
      <w:jc w:val="right"/>
      <w:rPr>
        <w:smallCaps/>
      </w:rPr>
    </w:pPr>
    <w:r>
      <w:tab/>
    </w:r>
    <w:r>
      <w:tab/>
    </w:r>
  </w:p>
  <w:p w14:paraId="7E18F8DA" w14:textId="77777777" w:rsidR="008671F3" w:rsidRDefault="008671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5BAEA3" w14:textId="77777777" w:rsidR="00141F79" w:rsidRDefault="00141F79" w:rsidP="00FE7579">
      <w:pPr>
        <w:spacing w:after="0" w:line="240" w:lineRule="auto"/>
      </w:pPr>
      <w:r>
        <w:separator/>
      </w:r>
    </w:p>
  </w:footnote>
  <w:footnote w:type="continuationSeparator" w:id="0">
    <w:p w14:paraId="77EF494C" w14:textId="77777777" w:rsidR="00141F79" w:rsidRDefault="00141F79"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8671F3" w:rsidRPr="0013357B" w:rsidRDefault="008671F3"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8671F3" w:rsidRPr="0013357B" w:rsidRDefault="008671F3"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8671F3" w:rsidRDefault="008671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5959"/>
    <w:rsid w:val="0001635D"/>
    <w:rsid w:val="00022457"/>
    <w:rsid w:val="0004796B"/>
    <w:rsid w:val="0005529F"/>
    <w:rsid w:val="0006610D"/>
    <w:rsid w:val="00067129"/>
    <w:rsid w:val="0007074B"/>
    <w:rsid w:val="00071882"/>
    <w:rsid w:val="0007256F"/>
    <w:rsid w:val="000740A3"/>
    <w:rsid w:val="00074C46"/>
    <w:rsid w:val="0007544F"/>
    <w:rsid w:val="00080F5F"/>
    <w:rsid w:val="00082570"/>
    <w:rsid w:val="00082FE3"/>
    <w:rsid w:val="00094D90"/>
    <w:rsid w:val="00095629"/>
    <w:rsid w:val="0009567B"/>
    <w:rsid w:val="000974AE"/>
    <w:rsid w:val="000978E1"/>
    <w:rsid w:val="000A6C27"/>
    <w:rsid w:val="000A7CDD"/>
    <w:rsid w:val="000B3C0C"/>
    <w:rsid w:val="000C0278"/>
    <w:rsid w:val="000C459E"/>
    <w:rsid w:val="000D0D52"/>
    <w:rsid w:val="000D5BE6"/>
    <w:rsid w:val="000D672A"/>
    <w:rsid w:val="0010254A"/>
    <w:rsid w:val="00117585"/>
    <w:rsid w:val="00121A3C"/>
    <w:rsid w:val="00123A61"/>
    <w:rsid w:val="00124490"/>
    <w:rsid w:val="00130804"/>
    <w:rsid w:val="0013357B"/>
    <w:rsid w:val="00141F79"/>
    <w:rsid w:val="00144158"/>
    <w:rsid w:val="001613B5"/>
    <w:rsid w:val="001727FB"/>
    <w:rsid w:val="0018226D"/>
    <w:rsid w:val="001A2CB3"/>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0F47"/>
    <w:rsid w:val="00253A76"/>
    <w:rsid w:val="00253BD6"/>
    <w:rsid w:val="00253E46"/>
    <w:rsid w:val="00263EB7"/>
    <w:rsid w:val="0027029F"/>
    <w:rsid w:val="002708D7"/>
    <w:rsid w:val="00274BFC"/>
    <w:rsid w:val="002779B2"/>
    <w:rsid w:val="00282801"/>
    <w:rsid w:val="00284E87"/>
    <w:rsid w:val="00285C9F"/>
    <w:rsid w:val="00294BD0"/>
    <w:rsid w:val="002975F6"/>
    <w:rsid w:val="00297F9D"/>
    <w:rsid w:val="002A0745"/>
    <w:rsid w:val="002A0D3E"/>
    <w:rsid w:val="002A2BDD"/>
    <w:rsid w:val="002A4BA6"/>
    <w:rsid w:val="002A5677"/>
    <w:rsid w:val="002A6C6B"/>
    <w:rsid w:val="002A6E9F"/>
    <w:rsid w:val="002A77A6"/>
    <w:rsid w:val="002B1897"/>
    <w:rsid w:val="002B23DD"/>
    <w:rsid w:val="002B4AA0"/>
    <w:rsid w:val="002B5362"/>
    <w:rsid w:val="002C3202"/>
    <w:rsid w:val="002D04DF"/>
    <w:rsid w:val="002D4132"/>
    <w:rsid w:val="002E798F"/>
    <w:rsid w:val="00302A87"/>
    <w:rsid w:val="00306505"/>
    <w:rsid w:val="00307C0E"/>
    <w:rsid w:val="00312DF7"/>
    <w:rsid w:val="00312EB3"/>
    <w:rsid w:val="0032344F"/>
    <w:rsid w:val="003247B1"/>
    <w:rsid w:val="00332DB1"/>
    <w:rsid w:val="003338C8"/>
    <w:rsid w:val="00334444"/>
    <w:rsid w:val="00336C70"/>
    <w:rsid w:val="00337726"/>
    <w:rsid w:val="00337BC4"/>
    <w:rsid w:val="0034238B"/>
    <w:rsid w:val="0034393E"/>
    <w:rsid w:val="00353107"/>
    <w:rsid w:val="00363BE4"/>
    <w:rsid w:val="00373C17"/>
    <w:rsid w:val="00374CB0"/>
    <w:rsid w:val="00376E71"/>
    <w:rsid w:val="00380A72"/>
    <w:rsid w:val="00380D94"/>
    <w:rsid w:val="0038415D"/>
    <w:rsid w:val="003842DB"/>
    <w:rsid w:val="003937BF"/>
    <w:rsid w:val="003938D9"/>
    <w:rsid w:val="003A158D"/>
    <w:rsid w:val="003A743A"/>
    <w:rsid w:val="003A7655"/>
    <w:rsid w:val="003B038A"/>
    <w:rsid w:val="003B33D7"/>
    <w:rsid w:val="003C6B94"/>
    <w:rsid w:val="003C6D36"/>
    <w:rsid w:val="003D11C8"/>
    <w:rsid w:val="003D36BB"/>
    <w:rsid w:val="003E3E4E"/>
    <w:rsid w:val="003E76EE"/>
    <w:rsid w:val="003F259A"/>
    <w:rsid w:val="003F7C27"/>
    <w:rsid w:val="00414BEC"/>
    <w:rsid w:val="00416F5F"/>
    <w:rsid w:val="00422F51"/>
    <w:rsid w:val="004365ED"/>
    <w:rsid w:val="004414C2"/>
    <w:rsid w:val="004442FD"/>
    <w:rsid w:val="00453832"/>
    <w:rsid w:val="00453E3A"/>
    <w:rsid w:val="00455A75"/>
    <w:rsid w:val="00467EE3"/>
    <w:rsid w:val="00475650"/>
    <w:rsid w:val="00487A4F"/>
    <w:rsid w:val="00491BC5"/>
    <w:rsid w:val="00496E7A"/>
    <w:rsid w:val="004A1F0C"/>
    <w:rsid w:val="004A4C3F"/>
    <w:rsid w:val="004A5309"/>
    <w:rsid w:val="004A5990"/>
    <w:rsid w:val="004A663A"/>
    <w:rsid w:val="004B79CD"/>
    <w:rsid w:val="004C040E"/>
    <w:rsid w:val="004C174E"/>
    <w:rsid w:val="004C66C2"/>
    <w:rsid w:val="004C7410"/>
    <w:rsid w:val="004D1295"/>
    <w:rsid w:val="004D2101"/>
    <w:rsid w:val="004D25A3"/>
    <w:rsid w:val="004D5454"/>
    <w:rsid w:val="004E3995"/>
    <w:rsid w:val="004E47E6"/>
    <w:rsid w:val="004F2237"/>
    <w:rsid w:val="004F6192"/>
    <w:rsid w:val="005000AD"/>
    <w:rsid w:val="00500909"/>
    <w:rsid w:val="00503864"/>
    <w:rsid w:val="0050576F"/>
    <w:rsid w:val="00507514"/>
    <w:rsid w:val="00511147"/>
    <w:rsid w:val="00515E0E"/>
    <w:rsid w:val="00516E2C"/>
    <w:rsid w:val="00520E42"/>
    <w:rsid w:val="00520FCA"/>
    <w:rsid w:val="00521CC1"/>
    <w:rsid w:val="005222FE"/>
    <w:rsid w:val="005244C8"/>
    <w:rsid w:val="00533865"/>
    <w:rsid w:val="00541846"/>
    <w:rsid w:val="00552EB9"/>
    <w:rsid w:val="00555343"/>
    <w:rsid w:val="0056061F"/>
    <w:rsid w:val="00560DB2"/>
    <w:rsid w:val="005651B0"/>
    <w:rsid w:val="0056643A"/>
    <w:rsid w:val="0056692D"/>
    <w:rsid w:val="0057113F"/>
    <w:rsid w:val="00577C97"/>
    <w:rsid w:val="00584C50"/>
    <w:rsid w:val="005851D1"/>
    <w:rsid w:val="00585B08"/>
    <w:rsid w:val="005909CA"/>
    <w:rsid w:val="0059222F"/>
    <w:rsid w:val="00594061"/>
    <w:rsid w:val="005A1B00"/>
    <w:rsid w:val="005A5310"/>
    <w:rsid w:val="005B2100"/>
    <w:rsid w:val="005C0B68"/>
    <w:rsid w:val="005C5357"/>
    <w:rsid w:val="005D2A19"/>
    <w:rsid w:val="005E1033"/>
    <w:rsid w:val="005E196B"/>
    <w:rsid w:val="005E4D45"/>
    <w:rsid w:val="005E5E6A"/>
    <w:rsid w:val="005F0E92"/>
    <w:rsid w:val="005F3A41"/>
    <w:rsid w:val="005F69A7"/>
    <w:rsid w:val="005F6A91"/>
    <w:rsid w:val="0060378A"/>
    <w:rsid w:val="0060439E"/>
    <w:rsid w:val="00605C2C"/>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1E68"/>
    <w:rsid w:val="00693DC7"/>
    <w:rsid w:val="00697CD5"/>
    <w:rsid w:val="006A4DC0"/>
    <w:rsid w:val="006A7426"/>
    <w:rsid w:val="006B0E79"/>
    <w:rsid w:val="006B4756"/>
    <w:rsid w:val="006B7383"/>
    <w:rsid w:val="006D13B2"/>
    <w:rsid w:val="006D1F60"/>
    <w:rsid w:val="006D5708"/>
    <w:rsid w:val="006E12D7"/>
    <w:rsid w:val="006E18CA"/>
    <w:rsid w:val="006E318D"/>
    <w:rsid w:val="00705301"/>
    <w:rsid w:val="0070743A"/>
    <w:rsid w:val="00711679"/>
    <w:rsid w:val="007117BE"/>
    <w:rsid w:val="0071424A"/>
    <w:rsid w:val="00736436"/>
    <w:rsid w:val="0074285B"/>
    <w:rsid w:val="00750A10"/>
    <w:rsid w:val="0075280C"/>
    <w:rsid w:val="00752F22"/>
    <w:rsid w:val="00761ED6"/>
    <w:rsid w:val="00763B3C"/>
    <w:rsid w:val="00766331"/>
    <w:rsid w:val="007729D8"/>
    <w:rsid w:val="00772E42"/>
    <w:rsid w:val="00774FF4"/>
    <w:rsid w:val="00777DE7"/>
    <w:rsid w:val="0078353A"/>
    <w:rsid w:val="007957FA"/>
    <w:rsid w:val="00795A90"/>
    <w:rsid w:val="00797C18"/>
    <w:rsid w:val="007B0D25"/>
    <w:rsid w:val="007C27F8"/>
    <w:rsid w:val="007C7B45"/>
    <w:rsid w:val="007D0067"/>
    <w:rsid w:val="007D3BE1"/>
    <w:rsid w:val="007F00BD"/>
    <w:rsid w:val="007F0AAB"/>
    <w:rsid w:val="007F3F51"/>
    <w:rsid w:val="007F5170"/>
    <w:rsid w:val="008015AA"/>
    <w:rsid w:val="00802230"/>
    <w:rsid w:val="00827F66"/>
    <w:rsid w:val="00831032"/>
    <w:rsid w:val="008330B9"/>
    <w:rsid w:val="00833CD0"/>
    <w:rsid w:val="008671F3"/>
    <w:rsid w:val="0087624C"/>
    <w:rsid w:val="00877757"/>
    <w:rsid w:val="0088188A"/>
    <w:rsid w:val="00887912"/>
    <w:rsid w:val="0089567A"/>
    <w:rsid w:val="00895780"/>
    <w:rsid w:val="00895829"/>
    <w:rsid w:val="008968F3"/>
    <w:rsid w:val="008A2E97"/>
    <w:rsid w:val="008A4521"/>
    <w:rsid w:val="008A4893"/>
    <w:rsid w:val="008B01FF"/>
    <w:rsid w:val="008B0F8A"/>
    <w:rsid w:val="008B1695"/>
    <w:rsid w:val="008B4A95"/>
    <w:rsid w:val="008B75B4"/>
    <w:rsid w:val="008B76EE"/>
    <w:rsid w:val="008C247C"/>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2C1E"/>
    <w:rsid w:val="00954C1F"/>
    <w:rsid w:val="0095629D"/>
    <w:rsid w:val="00957D54"/>
    <w:rsid w:val="0097148B"/>
    <w:rsid w:val="0097296F"/>
    <w:rsid w:val="00976697"/>
    <w:rsid w:val="00981D88"/>
    <w:rsid w:val="00983F01"/>
    <w:rsid w:val="009875AB"/>
    <w:rsid w:val="00995480"/>
    <w:rsid w:val="0099666D"/>
    <w:rsid w:val="009A004F"/>
    <w:rsid w:val="009A2583"/>
    <w:rsid w:val="009A26F3"/>
    <w:rsid w:val="009A342A"/>
    <w:rsid w:val="009A5C96"/>
    <w:rsid w:val="009A6253"/>
    <w:rsid w:val="009A7AB0"/>
    <w:rsid w:val="009B7AD7"/>
    <w:rsid w:val="009C594D"/>
    <w:rsid w:val="009C6150"/>
    <w:rsid w:val="009E0198"/>
    <w:rsid w:val="009E2B37"/>
    <w:rsid w:val="009E57C5"/>
    <w:rsid w:val="00A002FB"/>
    <w:rsid w:val="00A01629"/>
    <w:rsid w:val="00A23578"/>
    <w:rsid w:val="00A265D6"/>
    <w:rsid w:val="00A32702"/>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A7606"/>
    <w:rsid w:val="00AB3D74"/>
    <w:rsid w:val="00AB4D94"/>
    <w:rsid w:val="00AC21B5"/>
    <w:rsid w:val="00AC3AF4"/>
    <w:rsid w:val="00AC5C6F"/>
    <w:rsid w:val="00AD409F"/>
    <w:rsid w:val="00AD4654"/>
    <w:rsid w:val="00AD58D2"/>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34BD"/>
    <w:rsid w:val="00B86A43"/>
    <w:rsid w:val="00B91C8C"/>
    <w:rsid w:val="00B94A6D"/>
    <w:rsid w:val="00B94E42"/>
    <w:rsid w:val="00B96B65"/>
    <w:rsid w:val="00BA04C7"/>
    <w:rsid w:val="00BA2501"/>
    <w:rsid w:val="00BA3834"/>
    <w:rsid w:val="00BB2986"/>
    <w:rsid w:val="00BB6A0E"/>
    <w:rsid w:val="00BB7DBC"/>
    <w:rsid w:val="00BC1874"/>
    <w:rsid w:val="00BC2E1A"/>
    <w:rsid w:val="00BC631F"/>
    <w:rsid w:val="00BD1393"/>
    <w:rsid w:val="00BD3E59"/>
    <w:rsid w:val="00BF5EA4"/>
    <w:rsid w:val="00C003E2"/>
    <w:rsid w:val="00C2293D"/>
    <w:rsid w:val="00C30DC5"/>
    <w:rsid w:val="00C33018"/>
    <w:rsid w:val="00C45054"/>
    <w:rsid w:val="00C513CE"/>
    <w:rsid w:val="00C52AAF"/>
    <w:rsid w:val="00C5315E"/>
    <w:rsid w:val="00C57CCF"/>
    <w:rsid w:val="00C60616"/>
    <w:rsid w:val="00C6257C"/>
    <w:rsid w:val="00C77B9D"/>
    <w:rsid w:val="00C8025A"/>
    <w:rsid w:val="00C83984"/>
    <w:rsid w:val="00C95D06"/>
    <w:rsid w:val="00CA1539"/>
    <w:rsid w:val="00CA297E"/>
    <w:rsid w:val="00CA5F04"/>
    <w:rsid w:val="00CB090E"/>
    <w:rsid w:val="00CB4A8F"/>
    <w:rsid w:val="00CB572F"/>
    <w:rsid w:val="00CC242A"/>
    <w:rsid w:val="00CC2D52"/>
    <w:rsid w:val="00CD396B"/>
    <w:rsid w:val="00CE114B"/>
    <w:rsid w:val="00CE4787"/>
    <w:rsid w:val="00CE71A8"/>
    <w:rsid w:val="00CF0C5C"/>
    <w:rsid w:val="00CF0E2A"/>
    <w:rsid w:val="00D043B4"/>
    <w:rsid w:val="00D06980"/>
    <w:rsid w:val="00D20324"/>
    <w:rsid w:val="00D231E8"/>
    <w:rsid w:val="00D3411C"/>
    <w:rsid w:val="00D4134F"/>
    <w:rsid w:val="00D47EA8"/>
    <w:rsid w:val="00D64138"/>
    <w:rsid w:val="00D652DD"/>
    <w:rsid w:val="00D830B4"/>
    <w:rsid w:val="00D85C8D"/>
    <w:rsid w:val="00D91F33"/>
    <w:rsid w:val="00D92B82"/>
    <w:rsid w:val="00D95E80"/>
    <w:rsid w:val="00D96A3C"/>
    <w:rsid w:val="00DB7C4B"/>
    <w:rsid w:val="00DD30E9"/>
    <w:rsid w:val="00DD3645"/>
    <w:rsid w:val="00DE2A73"/>
    <w:rsid w:val="00DE5FF7"/>
    <w:rsid w:val="00DE695C"/>
    <w:rsid w:val="00DF0472"/>
    <w:rsid w:val="00DF0CF8"/>
    <w:rsid w:val="00DF1BF1"/>
    <w:rsid w:val="00DF48B4"/>
    <w:rsid w:val="00DF4FBE"/>
    <w:rsid w:val="00DF71E7"/>
    <w:rsid w:val="00E0084B"/>
    <w:rsid w:val="00E03343"/>
    <w:rsid w:val="00E101C3"/>
    <w:rsid w:val="00E11022"/>
    <w:rsid w:val="00E12156"/>
    <w:rsid w:val="00E14BE1"/>
    <w:rsid w:val="00E15437"/>
    <w:rsid w:val="00E22AC8"/>
    <w:rsid w:val="00E22B76"/>
    <w:rsid w:val="00E267A1"/>
    <w:rsid w:val="00E403D9"/>
    <w:rsid w:val="00E45015"/>
    <w:rsid w:val="00E61D20"/>
    <w:rsid w:val="00E76457"/>
    <w:rsid w:val="00E805BD"/>
    <w:rsid w:val="00E80D41"/>
    <w:rsid w:val="00E83CDF"/>
    <w:rsid w:val="00E85694"/>
    <w:rsid w:val="00E85B74"/>
    <w:rsid w:val="00E90FB7"/>
    <w:rsid w:val="00E9796A"/>
    <w:rsid w:val="00EB0CA2"/>
    <w:rsid w:val="00EB2364"/>
    <w:rsid w:val="00EB5C00"/>
    <w:rsid w:val="00EB6C04"/>
    <w:rsid w:val="00EC0318"/>
    <w:rsid w:val="00ED1602"/>
    <w:rsid w:val="00ED664A"/>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40B20"/>
    <w:rsid w:val="00F501FC"/>
    <w:rsid w:val="00F5141A"/>
    <w:rsid w:val="00F553D6"/>
    <w:rsid w:val="00F56ED5"/>
    <w:rsid w:val="00F63033"/>
    <w:rsid w:val="00F6454A"/>
    <w:rsid w:val="00F66559"/>
    <w:rsid w:val="00F67B97"/>
    <w:rsid w:val="00F67C55"/>
    <w:rsid w:val="00F77663"/>
    <w:rsid w:val="00F85741"/>
    <w:rsid w:val="00F86AE9"/>
    <w:rsid w:val="00F8763C"/>
    <w:rsid w:val="00F904CF"/>
    <w:rsid w:val="00F90BBE"/>
    <w:rsid w:val="00F90D15"/>
    <w:rsid w:val="00F93E31"/>
    <w:rsid w:val="00F94677"/>
    <w:rsid w:val="00FB4703"/>
    <w:rsid w:val="00FB59B0"/>
    <w:rsid w:val="00FB6FBF"/>
    <w:rsid w:val="00FC1288"/>
    <w:rsid w:val="00FC3C4E"/>
    <w:rsid w:val="00FD0FF5"/>
    <w:rsid w:val="00FD1F0A"/>
    <w:rsid w:val="00FD2428"/>
    <w:rsid w:val="00FD78A7"/>
    <w:rsid w:val="00FE298D"/>
    <w:rsid w:val="00FE7579"/>
    <w:rsid w:val="00FF1509"/>
    <w:rsid w:val="00FF29BD"/>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unhideWhenUsed/>
    <w:rsid w:val="00F77663"/>
    <w:pPr>
      <w:spacing w:line="240" w:lineRule="auto"/>
    </w:pPr>
  </w:style>
  <w:style w:type="character" w:customStyle="1" w:styleId="CommentTextChar">
    <w:name w:val="Comment Text Char"/>
    <w:basedOn w:val="DefaultParagraphFont"/>
    <w:link w:val="CommentText"/>
    <w:uiPriority w:val="99"/>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0642923">
      <w:bodyDiv w:val="1"/>
      <w:marLeft w:val="0"/>
      <w:marRight w:val="0"/>
      <w:marTop w:val="0"/>
      <w:marBottom w:val="0"/>
      <w:divBdr>
        <w:top w:val="none" w:sz="0" w:space="0" w:color="auto"/>
        <w:left w:val="none" w:sz="0" w:space="0" w:color="auto"/>
        <w:bottom w:val="none" w:sz="0" w:space="0" w:color="auto"/>
        <w:right w:val="none" w:sz="0" w:space="0" w:color="auto"/>
      </w:divBdr>
    </w:div>
    <w:div w:id="4156723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2781920">
      <w:bodyDiv w:val="1"/>
      <w:marLeft w:val="0"/>
      <w:marRight w:val="0"/>
      <w:marTop w:val="0"/>
      <w:marBottom w:val="0"/>
      <w:divBdr>
        <w:top w:val="none" w:sz="0" w:space="0" w:color="auto"/>
        <w:left w:val="none" w:sz="0" w:space="0" w:color="auto"/>
        <w:bottom w:val="none" w:sz="0" w:space="0" w:color="auto"/>
        <w:right w:val="none" w:sz="0" w:space="0" w:color="auto"/>
      </w:divBdr>
    </w:div>
    <w:div w:id="54159505">
      <w:bodyDiv w:val="1"/>
      <w:marLeft w:val="0"/>
      <w:marRight w:val="0"/>
      <w:marTop w:val="0"/>
      <w:marBottom w:val="0"/>
      <w:divBdr>
        <w:top w:val="none" w:sz="0" w:space="0" w:color="auto"/>
        <w:left w:val="none" w:sz="0" w:space="0" w:color="auto"/>
        <w:bottom w:val="none" w:sz="0" w:space="0" w:color="auto"/>
        <w:right w:val="none" w:sz="0" w:space="0" w:color="auto"/>
      </w:divBdr>
    </w:div>
    <w:div w:id="55933256">
      <w:bodyDiv w:val="1"/>
      <w:marLeft w:val="0"/>
      <w:marRight w:val="0"/>
      <w:marTop w:val="0"/>
      <w:marBottom w:val="0"/>
      <w:divBdr>
        <w:top w:val="none" w:sz="0" w:space="0" w:color="auto"/>
        <w:left w:val="none" w:sz="0" w:space="0" w:color="auto"/>
        <w:bottom w:val="none" w:sz="0" w:space="0" w:color="auto"/>
        <w:right w:val="none" w:sz="0" w:space="0" w:color="auto"/>
      </w:divBdr>
    </w:div>
    <w:div w:id="56099545">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2870670">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67532504">
      <w:bodyDiv w:val="1"/>
      <w:marLeft w:val="0"/>
      <w:marRight w:val="0"/>
      <w:marTop w:val="0"/>
      <w:marBottom w:val="0"/>
      <w:divBdr>
        <w:top w:val="none" w:sz="0" w:space="0" w:color="auto"/>
        <w:left w:val="none" w:sz="0" w:space="0" w:color="auto"/>
        <w:bottom w:val="none" w:sz="0" w:space="0" w:color="auto"/>
        <w:right w:val="none" w:sz="0" w:space="0" w:color="auto"/>
      </w:divBdr>
    </w:div>
    <w:div w:id="72090969">
      <w:bodyDiv w:val="1"/>
      <w:marLeft w:val="0"/>
      <w:marRight w:val="0"/>
      <w:marTop w:val="0"/>
      <w:marBottom w:val="0"/>
      <w:divBdr>
        <w:top w:val="none" w:sz="0" w:space="0" w:color="auto"/>
        <w:left w:val="none" w:sz="0" w:space="0" w:color="auto"/>
        <w:bottom w:val="none" w:sz="0" w:space="0" w:color="auto"/>
        <w:right w:val="none" w:sz="0" w:space="0" w:color="auto"/>
      </w:divBdr>
    </w:div>
    <w:div w:id="78138832">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621640">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47137009">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0602752">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0857463">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69685625">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5850946">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1093989">
      <w:bodyDiv w:val="1"/>
      <w:marLeft w:val="0"/>
      <w:marRight w:val="0"/>
      <w:marTop w:val="0"/>
      <w:marBottom w:val="0"/>
      <w:divBdr>
        <w:top w:val="none" w:sz="0" w:space="0" w:color="auto"/>
        <w:left w:val="none" w:sz="0" w:space="0" w:color="auto"/>
        <w:bottom w:val="none" w:sz="0" w:space="0" w:color="auto"/>
        <w:right w:val="none" w:sz="0" w:space="0" w:color="auto"/>
      </w:divBdr>
    </w:div>
    <w:div w:id="184102362">
      <w:bodyDiv w:val="1"/>
      <w:marLeft w:val="0"/>
      <w:marRight w:val="0"/>
      <w:marTop w:val="0"/>
      <w:marBottom w:val="0"/>
      <w:divBdr>
        <w:top w:val="none" w:sz="0" w:space="0" w:color="auto"/>
        <w:left w:val="none" w:sz="0" w:space="0" w:color="auto"/>
        <w:bottom w:val="none" w:sz="0" w:space="0" w:color="auto"/>
        <w:right w:val="none" w:sz="0" w:space="0" w:color="auto"/>
      </w:divBdr>
    </w:div>
    <w:div w:id="186722726">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06377352">
      <w:bodyDiv w:val="1"/>
      <w:marLeft w:val="0"/>
      <w:marRight w:val="0"/>
      <w:marTop w:val="0"/>
      <w:marBottom w:val="0"/>
      <w:divBdr>
        <w:top w:val="none" w:sz="0" w:space="0" w:color="auto"/>
        <w:left w:val="none" w:sz="0" w:space="0" w:color="auto"/>
        <w:bottom w:val="none" w:sz="0" w:space="0" w:color="auto"/>
        <w:right w:val="none" w:sz="0" w:space="0" w:color="auto"/>
      </w:divBdr>
    </w:div>
    <w:div w:id="206459225">
      <w:bodyDiv w:val="1"/>
      <w:marLeft w:val="0"/>
      <w:marRight w:val="0"/>
      <w:marTop w:val="0"/>
      <w:marBottom w:val="0"/>
      <w:divBdr>
        <w:top w:val="none" w:sz="0" w:space="0" w:color="auto"/>
        <w:left w:val="none" w:sz="0" w:space="0" w:color="auto"/>
        <w:bottom w:val="none" w:sz="0" w:space="0" w:color="auto"/>
        <w:right w:val="none" w:sz="0" w:space="0" w:color="auto"/>
      </w:divBdr>
    </w:div>
    <w:div w:id="208038049">
      <w:bodyDiv w:val="1"/>
      <w:marLeft w:val="0"/>
      <w:marRight w:val="0"/>
      <w:marTop w:val="0"/>
      <w:marBottom w:val="0"/>
      <w:divBdr>
        <w:top w:val="none" w:sz="0" w:space="0" w:color="auto"/>
        <w:left w:val="none" w:sz="0" w:space="0" w:color="auto"/>
        <w:bottom w:val="none" w:sz="0" w:space="0" w:color="auto"/>
        <w:right w:val="none" w:sz="0" w:space="0" w:color="auto"/>
      </w:divBdr>
    </w:div>
    <w:div w:id="211888433">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15820211">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26696078">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40226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56182032">
      <w:bodyDiv w:val="1"/>
      <w:marLeft w:val="0"/>
      <w:marRight w:val="0"/>
      <w:marTop w:val="0"/>
      <w:marBottom w:val="0"/>
      <w:divBdr>
        <w:top w:val="none" w:sz="0" w:space="0" w:color="auto"/>
        <w:left w:val="none" w:sz="0" w:space="0" w:color="auto"/>
        <w:bottom w:val="none" w:sz="0" w:space="0" w:color="auto"/>
        <w:right w:val="none" w:sz="0" w:space="0" w:color="auto"/>
      </w:divBdr>
    </w:div>
    <w:div w:id="257105033">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76104276">
      <w:bodyDiv w:val="1"/>
      <w:marLeft w:val="0"/>
      <w:marRight w:val="0"/>
      <w:marTop w:val="0"/>
      <w:marBottom w:val="0"/>
      <w:divBdr>
        <w:top w:val="none" w:sz="0" w:space="0" w:color="auto"/>
        <w:left w:val="none" w:sz="0" w:space="0" w:color="auto"/>
        <w:bottom w:val="none" w:sz="0" w:space="0" w:color="auto"/>
        <w:right w:val="none" w:sz="0" w:space="0" w:color="auto"/>
      </w:divBdr>
    </w:div>
    <w:div w:id="276301335">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88977520">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297805355">
      <w:bodyDiv w:val="1"/>
      <w:marLeft w:val="0"/>
      <w:marRight w:val="0"/>
      <w:marTop w:val="0"/>
      <w:marBottom w:val="0"/>
      <w:divBdr>
        <w:top w:val="none" w:sz="0" w:space="0" w:color="auto"/>
        <w:left w:val="none" w:sz="0" w:space="0" w:color="auto"/>
        <w:bottom w:val="none" w:sz="0" w:space="0" w:color="auto"/>
        <w:right w:val="none" w:sz="0" w:space="0" w:color="auto"/>
      </w:divBdr>
    </w:div>
    <w:div w:id="307519598">
      <w:bodyDiv w:val="1"/>
      <w:marLeft w:val="0"/>
      <w:marRight w:val="0"/>
      <w:marTop w:val="0"/>
      <w:marBottom w:val="0"/>
      <w:divBdr>
        <w:top w:val="none" w:sz="0" w:space="0" w:color="auto"/>
        <w:left w:val="none" w:sz="0" w:space="0" w:color="auto"/>
        <w:bottom w:val="none" w:sz="0" w:space="0" w:color="auto"/>
        <w:right w:val="none" w:sz="0" w:space="0" w:color="auto"/>
      </w:divBdr>
    </w:div>
    <w:div w:id="327178951">
      <w:bodyDiv w:val="1"/>
      <w:marLeft w:val="0"/>
      <w:marRight w:val="0"/>
      <w:marTop w:val="0"/>
      <w:marBottom w:val="0"/>
      <w:divBdr>
        <w:top w:val="none" w:sz="0" w:space="0" w:color="auto"/>
        <w:left w:val="none" w:sz="0" w:space="0" w:color="auto"/>
        <w:bottom w:val="none" w:sz="0" w:space="0" w:color="auto"/>
        <w:right w:val="none" w:sz="0" w:space="0" w:color="auto"/>
      </w:divBdr>
    </w:div>
    <w:div w:id="327290953">
      <w:bodyDiv w:val="1"/>
      <w:marLeft w:val="0"/>
      <w:marRight w:val="0"/>
      <w:marTop w:val="0"/>
      <w:marBottom w:val="0"/>
      <w:divBdr>
        <w:top w:val="none" w:sz="0" w:space="0" w:color="auto"/>
        <w:left w:val="none" w:sz="0" w:space="0" w:color="auto"/>
        <w:bottom w:val="none" w:sz="0" w:space="0" w:color="auto"/>
        <w:right w:val="none" w:sz="0" w:space="0" w:color="auto"/>
      </w:divBdr>
    </w:div>
    <w:div w:id="330766294">
      <w:bodyDiv w:val="1"/>
      <w:marLeft w:val="0"/>
      <w:marRight w:val="0"/>
      <w:marTop w:val="0"/>
      <w:marBottom w:val="0"/>
      <w:divBdr>
        <w:top w:val="none" w:sz="0" w:space="0" w:color="auto"/>
        <w:left w:val="none" w:sz="0" w:space="0" w:color="auto"/>
        <w:bottom w:val="none" w:sz="0" w:space="0" w:color="auto"/>
        <w:right w:val="none" w:sz="0" w:space="0" w:color="auto"/>
      </w:divBdr>
    </w:div>
    <w:div w:id="332730628">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37314562">
      <w:bodyDiv w:val="1"/>
      <w:marLeft w:val="0"/>
      <w:marRight w:val="0"/>
      <w:marTop w:val="0"/>
      <w:marBottom w:val="0"/>
      <w:divBdr>
        <w:top w:val="none" w:sz="0" w:space="0" w:color="auto"/>
        <w:left w:val="none" w:sz="0" w:space="0" w:color="auto"/>
        <w:bottom w:val="none" w:sz="0" w:space="0" w:color="auto"/>
        <w:right w:val="none" w:sz="0" w:space="0" w:color="auto"/>
      </w:divBdr>
    </w:div>
    <w:div w:id="340545509">
      <w:bodyDiv w:val="1"/>
      <w:marLeft w:val="0"/>
      <w:marRight w:val="0"/>
      <w:marTop w:val="0"/>
      <w:marBottom w:val="0"/>
      <w:divBdr>
        <w:top w:val="none" w:sz="0" w:space="0" w:color="auto"/>
        <w:left w:val="none" w:sz="0" w:space="0" w:color="auto"/>
        <w:bottom w:val="none" w:sz="0" w:space="0" w:color="auto"/>
        <w:right w:val="none" w:sz="0" w:space="0" w:color="auto"/>
      </w:divBdr>
    </w:div>
    <w:div w:id="342633086">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62708667">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3387928">
      <w:bodyDiv w:val="1"/>
      <w:marLeft w:val="0"/>
      <w:marRight w:val="0"/>
      <w:marTop w:val="0"/>
      <w:marBottom w:val="0"/>
      <w:divBdr>
        <w:top w:val="none" w:sz="0" w:space="0" w:color="auto"/>
        <w:left w:val="none" w:sz="0" w:space="0" w:color="auto"/>
        <w:bottom w:val="none" w:sz="0" w:space="0" w:color="auto"/>
        <w:right w:val="none" w:sz="0" w:space="0" w:color="auto"/>
      </w:divBdr>
    </w:div>
    <w:div w:id="376857207">
      <w:bodyDiv w:val="1"/>
      <w:marLeft w:val="0"/>
      <w:marRight w:val="0"/>
      <w:marTop w:val="0"/>
      <w:marBottom w:val="0"/>
      <w:divBdr>
        <w:top w:val="none" w:sz="0" w:space="0" w:color="auto"/>
        <w:left w:val="none" w:sz="0" w:space="0" w:color="auto"/>
        <w:bottom w:val="none" w:sz="0" w:space="0" w:color="auto"/>
        <w:right w:val="none" w:sz="0" w:space="0" w:color="auto"/>
      </w:divBdr>
    </w:div>
    <w:div w:id="378018692">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389883369">
      <w:bodyDiv w:val="1"/>
      <w:marLeft w:val="0"/>
      <w:marRight w:val="0"/>
      <w:marTop w:val="0"/>
      <w:marBottom w:val="0"/>
      <w:divBdr>
        <w:top w:val="none" w:sz="0" w:space="0" w:color="auto"/>
        <w:left w:val="none" w:sz="0" w:space="0" w:color="auto"/>
        <w:bottom w:val="none" w:sz="0" w:space="0" w:color="auto"/>
        <w:right w:val="none" w:sz="0" w:space="0" w:color="auto"/>
      </w:divBdr>
    </w:div>
    <w:div w:id="396586197">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5684416">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18139713">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34442032">
      <w:bodyDiv w:val="1"/>
      <w:marLeft w:val="0"/>
      <w:marRight w:val="0"/>
      <w:marTop w:val="0"/>
      <w:marBottom w:val="0"/>
      <w:divBdr>
        <w:top w:val="none" w:sz="0" w:space="0" w:color="auto"/>
        <w:left w:val="none" w:sz="0" w:space="0" w:color="auto"/>
        <w:bottom w:val="none" w:sz="0" w:space="0" w:color="auto"/>
        <w:right w:val="none" w:sz="0" w:space="0" w:color="auto"/>
      </w:divBdr>
    </w:div>
    <w:div w:id="436557955">
      <w:bodyDiv w:val="1"/>
      <w:marLeft w:val="0"/>
      <w:marRight w:val="0"/>
      <w:marTop w:val="0"/>
      <w:marBottom w:val="0"/>
      <w:divBdr>
        <w:top w:val="none" w:sz="0" w:space="0" w:color="auto"/>
        <w:left w:val="none" w:sz="0" w:space="0" w:color="auto"/>
        <w:bottom w:val="none" w:sz="0" w:space="0" w:color="auto"/>
        <w:right w:val="none" w:sz="0" w:space="0" w:color="auto"/>
      </w:divBdr>
    </w:div>
    <w:div w:id="439035711">
      <w:bodyDiv w:val="1"/>
      <w:marLeft w:val="0"/>
      <w:marRight w:val="0"/>
      <w:marTop w:val="0"/>
      <w:marBottom w:val="0"/>
      <w:divBdr>
        <w:top w:val="none" w:sz="0" w:space="0" w:color="auto"/>
        <w:left w:val="none" w:sz="0" w:space="0" w:color="auto"/>
        <w:bottom w:val="none" w:sz="0" w:space="0" w:color="auto"/>
        <w:right w:val="none" w:sz="0" w:space="0" w:color="auto"/>
      </w:divBdr>
    </w:div>
    <w:div w:id="445126299">
      <w:bodyDiv w:val="1"/>
      <w:marLeft w:val="0"/>
      <w:marRight w:val="0"/>
      <w:marTop w:val="0"/>
      <w:marBottom w:val="0"/>
      <w:divBdr>
        <w:top w:val="none" w:sz="0" w:space="0" w:color="auto"/>
        <w:left w:val="none" w:sz="0" w:space="0" w:color="auto"/>
        <w:bottom w:val="none" w:sz="0" w:space="0" w:color="auto"/>
        <w:right w:val="none" w:sz="0" w:space="0" w:color="auto"/>
      </w:divBdr>
    </w:div>
    <w:div w:id="452208186">
      <w:bodyDiv w:val="1"/>
      <w:marLeft w:val="0"/>
      <w:marRight w:val="0"/>
      <w:marTop w:val="0"/>
      <w:marBottom w:val="0"/>
      <w:divBdr>
        <w:top w:val="none" w:sz="0" w:space="0" w:color="auto"/>
        <w:left w:val="none" w:sz="0" w:space="0" w:color="auto"/>
        <w:bottom w:val="none" w:sz="0" w:space="0" w:color="auto"/>
        <w:right w:val="none" w:sz="0" w:space="0" w:color="auto"/>
      </w:divBdr>
    </w:div>
    <w:div w:id="454445696">
      <w:bodyDiv w:val="1"/>
      <w:marLeft w:val="0"/>
      <w:marRight w:val="0"/>
      <w:marTop w:val="0"/>
      <w:marBottom w:val="0"/>
      <w:divBdr>
        <w:top w:val="none" w:sz="0" w:space="0" w:color="auto"/>
        <w:left w:val="none" w:sz="0" w:space="0" w:color="auto"/>
        <w:bottom w:val="none" w:sz="0" w:space="0" w:color="auto"/>
        <w:right w:val="none" w:sz="0" w:space="0" w:color="auto"/>
      </w:divBdr>
    </w:div>
    <w:div w:id="461114472">
      <w:bodyDiv w:val="1"/>
      <w:marLeft w:val="0"/>
      <w:marRight w:val="0"/>
      <w:marTop w:val="0"/>
      <w:marBottom w:val="0"/>
      <w:divBdr>
        <w:top w:val="none" w:sz="0" w:space="0" w:color="auto"/>
        <w:left w:val="none" w:sz="0" w:space="0" w:color="auto"/>
        <w:bottom w:val="none" w:sz="0" w:space="0" w:color="auto"/>
        <w:right w:val="none" w:sz="0" w:space="0" w:color="auto"/>
      </w:divBdr>
    </w:div>
    <w:div w:id="486284394">
      <w:bodyDiv w:val="1"/>
      <w:marLeft w:val="0"/>
      <w:marRight w:val="0"/>
      <w:marTop w:val="0"/>
      <w:marBottom w:val="0"/>
      <w:divBdr>
        <w:top w:val="none" w:sz="0" w:space="0" w:color="auto"/>
        <w:left w:val="none" w:sz="0" w:space="0" w:color="auto"/>
        <w:bottom w:val="none" w:sz="0" w:space="0" w:color="auto"/>
        <w:right w:val="none" w:sz="0" w:space="0" w:color="auto"/>
      </w:divBdr>
    </w:div>
    <w:div w:id="486440002">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492529722">
      <w:bodyDiv w:val="1"/>
      <w:marLeft w:val="0"/>
      <w:marRight w:val="0"/>
      <w:marTop w:val="0"/>
      <w:marBottom w:val="0"/>
      <w:divBdr>
        <w:top w:val="none" w:sz="0" w:space="0" w:color="auto"/>
        <w:left w:val="none" w:sz="0" w:space="0" w:color="auto"/>
        <w:bottom w:val="none" w:sz="0" w:space="0" w:color="auto"/>
        <w:right w:val="none" w:sz="0" w:space="0" w:color="auto"/>
      </w:divBdr>
    </w:div>
    <w:div w:id="503057909">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0679484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18204518">
      <w:bodyDiv w:val="1"/>
      <w:marLeft w:val="0"/>
      <w:marRight w:val="0"/>
      <w:marTop w:val="0"/>
      <w:marBottom w:val="0"/>
      <w:divBdr>
        <w:top w:val="none" w:sz="0" w:space="0" w:color="auto"/>
        <w:left w:val="none" w:sz="0" w:space="0" w:color="auto"/>
        <w:bottom w:val="none" w:sz="0" w:space="0" w:color="auto"/>
        <w:right w:val="none" w:sz="0" w:space="0" w:color="auto"/>
      </w:divBdr>
    </w:div>
    <w:div w:id="519466176">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3598556">
      <w:bodyDiv w:val="1"/>
      <w:marLeft w:val="0"/>
      <w:marRight w:val="0"/>
      <w:marTop w:val="0"/>
      <w:marBottom w:val="0"/>
      <w:divBdr>
        <w:top w:val="none" w:sz="0" w:space="0" w:color="auto"/>
        <w:left w:val="none" w:sz="0" w:space="0" w:color="auto"/>
        <w:bottom w:val="none" w:sz="0" w:space="0" w:color="auto"/>
        <w:right w:val="none" w:sz="0" w:space="0" w:color="auto"/>
      </w:divBdr>
    </w:div>
    <w:div w:id="523790124">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0366960">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41786761">
      <w:bodyDiv w:val="1"/>
      <w:marLeft w:val="0"/>
      <w:marRight w:val="0"/>
      <w:marTop w:val="0"/>
      <w:marBottom w:val="0"/>
      <w:divBdr>
        <w:top w:val="none" w:sz="0" w:space="0" w:color="auto"/>
        <w:left w:val="none" w:sz="0" w:space="0" w:color="auto"/>
        <w:bottom w:val="none" w:sz="0" w:space="0" w:color="auto"/>
        <w:right w:val="none" w:sz="0" w:space="0" w:color="auto"/>
      </w:divBdr>
    </w:div>
    <w:div w:id="549615599">
      <w:bodyDiv w:val="1"/>
      <w:marLeft w:val="0"/>
      <w:marRight w:val="0"/>
      <w:marTop w:val="0"/>
      <w:marBottom w:val="0"/>
      <w:divBdr>
        <w:top w:val="none" w:sz="0" w:space="0" w:color="auto"/>
        <w:left w:val="none" w:sz="0" w:space="0" w:color="auto"/>
        <w:bottom w:val="none" w:sz="0" w:space="0" w:color="auto"/>
        <w:right w:val="none" w:sz="0" w:space="0" w:color="auto"/>
      </w:divBdr>
    </w:div>
    <w:div w:id="549654638">
      <w:bodyDiv w:val="1"/>
      <w:marLeft w:val="0"/>
      <w:marRight w:val="0"/>
      <w:marTop w:val="0"/>
      <w:marBottom w:val="0"/>
      <w:divBdr>
        <w:top w:val="none" w:sz="0" w:space="0" w:color="auto"/>
        <w:left w:val="none" w:sz="0" w:space="0" w:color="auto"/>
        <w:bottom w:val="none" w:sz="0" w:space="0" w:color="auto"/>
        <w:right w:val="none" w:sz="0" w:space="0" w:color="auto"/>
      </w:divBdr>
    </w:div>
    <w:div w:id="550776343">
      <w:bodyDiv w:val="1"/>
      <w:marLeft w:val="0"/>
      <w:marRight w:val="0"/>
      <w:marTop w:val="0"/>
      <w:marBottom w:val="0"/>
      <w:divBdr>
        <w:top w:val="none" w:sz="0" w:space="0" w:color="auto"/>
        <w:left w:val="none" w:sz="0" w:space="0" w:color="auto"/>
        <w:bottom w:val="none" w:sz="0" w:space="0" w:color="auto"/>
        <w:right w:val="none" w:sz="0" w:space="0" w:color="auto"/>
      </w:divBdr>
    </w:div>
    <w:div w:id="552934524">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4053196">
      <w:bodyDiv w:val="1"/>
      <w:marLeft w:val="0"/>
      <w:marRight w:val="0"/>
      <w:marTop w:val="0"/>
      <w:marBottom w:val="0"/>
      <w:divBdr>
        <w:top w:val="none" w:sz="0" w:space="0" w:color="auto"/>
        <w:left w:val="none" w:sz="0" w:space="0" w:color="auto"/>
        <w:bottom w:val="none" w:sz="0" w:space="0" w:color="auto"/>
        <w:right w:val="none" w:sz="0" w:space="0" w:color="auto"/>
      </w:divBdr>
    </w:div>
    <w:div w:id="554320303">
      <w:bodyDiv w:val="1"/>
      <w:marLeft w:val="0"/>
      <w:marRight w:val="0"/>
      <w:marTop w:val="0"/>
      <w:marBottom w:val="0"/>
      <w:divBdr>
        <w:top w:val="none" w:sz="0" w:space="0" w:color="auto"/>
        <w:left w:val="none" w:sz="0" w:space="0" w:color="auto"/>
        <w:bottom w:val="none" w:sz="0" w:space="0" w:color="auto"/>
        <w:right w:val="none" w:sz="0" w:space="0" w:color="auto"/>
      </w:divBdr>
    </w:div>
    <w:div w:id="554976577">
      <w:bodyDiv w:val="1"/>
      <w:marLeft w:val="0"/>
      <w:marRight w:val="0"/>
      <w:marTop w:val="0"/>
      <w:marBottom w:val="0"/>
      <w:divBdr>
        <w:top w:val="none" w:sz="0" w:space="0" w:color="auto"/>
        <w:left w:val="none" w:sz="0" w:space="0" w:color="auto"/>
        <w:bottom w:val="none" w:sz="0" w:space="0" w:color="auto"/>
        <w:right w:val="none" w:sz="0" w:space="0" w:color="auto"/>
      </w:divBdr>
    </w:div>
    <w:div w:id="555362799">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064195">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64801118">
      <w:bodyDiv w:val="1"/>
      <w:marLeft w:val="0"/>
      <w:marRight w:val="0"/>
      <w:marTop w:val="0"/>
      <w:marBottom w:val="0"/>
      <w:divBdr>
        <w:top w:val="none" w:sz="0" w:space="0" w:color="auto"/>
        <w:left w:val="none" w:sz="0" w:space="0" w:color="auto"/>
        <w:bottom w:val="none" w:sz="0" w:space="0" w:color="auto"/>
        <w:right w:val="none" w:sz="0" w:space="0" w:color="auto"/>
      </w:divBdr>
    </w:div>
    <w:div w:id="571892144">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7737223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4581723">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5846328">
      <w:bodyDiv w:val="1"/>
      <w:marLeft w:val="0"/>
      <w:marRight w:val="0"/>
      <w:marTop w:val="0"/>
      <w:marBottom w:val="0"/>
      <w:divBdr>
        <w:top w:val="none" w:sz="0" w:space="0" w:color="auto"/>
        <w:left w:val="none" w:sz="0" w:space="0" w:color="auto"/>
        <w:bottom w:val="none" w:sz="0" w:space="0" w:color="auto"/>
        <w:right w:val="none" w:sz="0" w:space="0" w:color="auto"/>
      </w:divBdr>
    </w:div>
    <w:div w:id="588346865">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3057608">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598149502">
      <w:bodyDiv w:val="1"/>
      <w:marLeft w:val="0"/>
      <w:marRight w:val="0"/>
      <w:marTop w:val="0"/>
      <w:marBottom w:val="0"/>
      <w:divBdr>
        <w:top w:val="none" w:sz="0" w:space="0" w:color="auto"/>
        <w:left w:val="none" w:sz="0" w:space="0" w:color="auto"/>
        <w:bottom w:val="none" w:sz="0" w:space="0" w:color="auto"/>
        <w:right w:val="none" w:sz="0" w:space="0" w:color="auto"/>
      </w:divBdr>
    </w:div>
    <w:div w:id="602687657">
      <w:bodyDiv w:val="1"/>
      <w:marLeft w:val="0"/>
      <w:marRight w:val="0"/>
      <w:marTop w:val="0"/>
      <w:marBottom w:val="0"/>
      <w:divBdr>
        <w:top w:val="none" w:sz="0" w:space="0" w:color="auto"/>
        <w:left w:val="none" w:sz="0" w:space="0" w:color="auto"/>
        <w:bottom w:val="none" w:sz="0" w:space="0" w:color="auto"/>
        <w:right w:val="none" w:sz="0" w:space="0" w:color="auto"/>
      </w:divBdr>
    </w:div>
    <w:div w:id="604775047">
      <w:bodyDiv w:val="1"/>
      <w:marLeft w:val="0"/>
      <w:marRight w:val="0"/>
      <w:marTop w:val="0"/>
      <w:marBottom w:val="0"/>
      <w:divBdr>
        <w:top w:val="none" w:sz="0" w:space="0" w:color="auto"/>
        <w:left w:val="none" w:sz="0" w:space="0" w:color="auto"/>
        <w:bottom w:val="none" w:sz="0" w:space="0" w:color="auto"/>
        <w:right w:val="none" w:sz="0" w:space="0" w:color="auto"/>
      </w:divBdr>
    </w:div>
    <w:div w:id="607085348">
      <w:bodyDiv w:val="1"/>
      <w:marLeft w:val="0"/>
      <w:marRight w:val="0"/>
      <w:marTop w:val="0"/>
      <w:marBottom w:val="0"/>
      <w:divBdr>
        <w:top w:val="none" w:sz="0" w:space="0" w:color="auto"/>
        <w:left w:val="none" w:sz="0" w:space="0" w:color="auto"/>
        <w:bottom w:val="none" w:sz="0" w:space="0" w:color="auto"/>
        <w:right w:val="none" w:sz="0" w:space="0" w:color="auto"/>
      </w:divBdr>
    </w:div>
    <w:div w:id="607543799">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1860377">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40429363">
      <w:bodyDiv w:val="1"/>
      <w:marLeft w:val="0"/>
      <w:marRight w:val="0"/>
      <w:marTop w:val="0"/>
      <w:marBottom w:val="0"/>
      <w:divBdr>
        <w:top w:val="none" w:sz="0" w:space="0" w:color="auto"/>
        <w:left w:val="none" w:sz="0" w:space="0" w:color="auto"/>
        <w:bottom w:val="none" w:sz="0" w:space="0" w:color="auto"/>
        <w:right w:val="none" w:sz="0" w:space="0" w:color="auto"/>
      </w:divBdr>
    </w:div>
    <w:div w:id="653098298">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0254568">
      <w:bodyDiv w:val="1"/>
      <w:marLeft w:val="0"/>
      <w:marRight w:val="0"/>
      <w:marTop w:val="0"/>
      <w:marBottom w:val="0"/>
      <w:divBdr>
        <w:top w:val="none" w:sz="0" w:space="0" w:color="auto"/>
        <w:left w:val="none" w:sz="0" w:space="0" w:color="auto"/>
        <w:bottom w:val="none" w:sz="0" w:space="0" w:color="auto"/>
        <w:right w:val="none" w:sz="0" w:space="0" w:color="auto"/>
      </w:divBdr>
    </w:div>
    <w:div w:id="69134781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6811403">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09451131">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23412563">
      <w:bodyDiv w:val="1"/>
      <w:marLeft w:val="0"/>
      <w:marRight w:val="0"/>
      <w:marTop w:val="0"/>
      <w:marBottom w:val="0"/>
      <w:divBdr>
        <w:top w:val="none" w:sz="0" w:space="0" w:color="auto"/>
        <w:left w:val="none" w:sz="0" w:space="0" w:color="auto"/>
        <w:bottom w:val="none" w:sz="0" w:space="0" w:color="auto"/>
        <w:right w:val="none" w:sz="0" w:space="0" w:color="auto"/>
      </w:divBdr>
    </w:div>
    <w:div w:id="729037079">
      <w:bodyDiv w:val="1"/>
      <w:marLeft w:val="0"/>
      <w:marRight w:val="0"/>
      <w:marTop w:val="0"/>
      <w:marBottom w:val="0"/>
      <w:divBdr>
        <w:top w:val="none" w:sz="0" w:space="0" w:color="auto"/>
        <w:left w:val="none" w:sz="0" w:space="0" w:color="auto"/>
        <w:bottom w:val="none" w:sz="0" w:space="0" w:color="auto"/>
        <w:right w:val="none" w:sz="0" w:space="0" w:color="auto"/>
      </w:divBdr>
    </w:div>
    <w:div w:id="729308022">
      <w:bodyDiv w:val="1"/>
      <w:marLeft w:val="0"/>
      <w:marRight w:val="0"/>
      <w:marTop w:val="0"/>
      <w:marBottom w:val="0"/>
      <w:divBdr>
        <w:top w:val="none" w:sz="0" w:space="0" w:color="auto"/>
        <w:left w:val="none" w:sz="0" w:space="0" w:color="auto"/>
        <w:bottom w:val="none" w:sz="0" w:space="0" w:color="auto"/>
        <w:right w:val="none" w:sz="0" w:space="0" w:color="auto"/>
      </w:divBdr>
    </w:div>
    <w:div w:id="729965196">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3894945">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4424417">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65927916">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72019705">
      <w:bodyDiv w:val="1"/>
      <w:marLeft w:val="0"/>
      <w:marRight w:val="0"/>
      <w:marTop w:val="0"/>
      <w:marBottom w:val="0"/>
      <w:divBdr>
        <w:top w:val="none" w:sz="0" w:space="0" w:color="auto"/>
        <w:left w:val="none" w:sz="0" w:space="0" w:color="auto"/>
        <w:bottom w:val="none" w:sz="0" w:space="0" w:color="auto"/>
        <w:right w:val="none" w:sz="0" w:space="0" w:color="auto"/>
      </w:divBdr>
    </w:div>
    <w:div w:id="790443590">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2382248">
      <w:bodyDiv w:val="1"/>
      <w:marLeft w:val="0"/>
      <w:marRight w:val="0"/>
      <w:marTop w:val="0"/>
      <w:marBottom w:val="0"/>
      <w:divBdr>
        <w:top w:val="none" w:sz="0" w:space="0" w:color="auto"/>
        <w:left w:val="none" w:sz="0" w:space="0" w:color="auto"/>
        <w:bottom w:val="none" w:sz="0" w:space="0" w:color="auto"/>
        <w:right w:val="none" w:sz="0" w:space="0" w:color="auto"/>
      </w:divBdr>
    </w:div>
    <w:div w:id="80289063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04349240">
      <w:bodyDiv w:val="1"/>
      <w:marLeft w:val="0"/>
      <w:marRight w:val="0"/>
      <w:marTop w:val="0"/>
      <w:marBottom w:val="0"/>
      <w:divBdr>
        <w:top w:val="none" w:sz="0" w:space="0" w:color="auto"/>
        <w:left w:val="none" w:sz="0" w:space="0" w:color="auto"/>
        <w:bottom w:val="none" w:sz="0" w:space="0" w:color="auto"/>
        <w:right w:val="none" w:sz="0" w:space="0" w:color="auto"/>
      </w:divBdr>
    </w:div>
    <w:div w:id="810287547">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20578957">
      <w:bodyDiv w:val="1"/>
      <w:marLeft w:val="0"/>
      <w:marRight w:val="0"/>
      <w:marTop w:val="0"/>
      <w:marBottom w:val="0"/>
      <w:divBdr>
        <w:top w:val="none" w:sz="0" w:space="0" w:color="auto"/>
        <w:left w:val="none" w:sz="0" w:space="0" w:color="auto"/>
        <w:bottom w:val="none" w:sz="0" w:space="0" w:color="auto"/>
        <w:right w:val="none" w:sz="0" w:space="0" w:color="auto"/>
      </w:divBdr>
    </w:div>
    <w:div w:id="826022324">
      <w:bodyDiv w:val="1"/>
      <w:marLeft w:val="0"/>
      <w:marRight w:val="0"/>
      <w:marTop w:val="0"/>
      <w:marBottom w:val="0"/>
      <w:divBdr>
        <w:top w:val="none" w:sz="0" w:space="0" w:color="auto"/>
        <w:left w:val="none" w:sz="0" w:space="0" w:color="auto"/>
        <w:bottom w:val="none" w:sz="0" w:space="0" w:color="auto"/>
        <w:right w:val="none" w:sz="0" w:space="0" w:color="auto"/>
      </w:divBdr>
    </w:div>
    <w:div w:id="830952213">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35846982">
      <w:bodyDiv w:val="1"/>
      <w:marLeft w:val="0"/>
      <w:marRight w:val="0"/>
      <w:marTop w:val="0"/>
      <w:marBottom w:val="0"/>
      <w:divBdr>
        <w:top w:val="none" w:sz="0" w:space="0" w:color="auto"/>
        <w:left w:val="none" w:sz="0" w:space="0" w:color="auto"/>
        <w:bottom w:val="none" w:sz="0" w:space="0" w:color="auto"/>
        <w:right w:val="none" w:sz="0" w:space="0" w:color="auto"/>
      </w:divBdr>
    </w:div>
    <w:div w:id="836264743">
      <w:bodyDiv w:val="1"/>
      <w:marLeft w:val="0"/>
      <w:marRight w:val="0"/>
      <w:marTop w:val="0"/>
      <w:marBottom w:val="0"/>
      <w:divBdr>
        <w:top w:val="none" w:sz="0" w:space="0" w:color="auto"/>
        <w:left w:val="none" w:sz="0" w:space="0" w:color="auto"/>
        <w:bottom w:val="none" w:sz="0" w:space="0" w:color="auto"/>
        <w:right w:val="none" w:sz="0" w:space="0" w:color="auto"/>
      </w:divBdr>
    </w:div>
    <w:div w:id="837888038">
      <w:bodyDiv w:val="1"/>
      <w:marLeft w:val="0"/>
      <w:marRight w:val="0"/>
      <w:marTop w:val="0"/>
      <w:marBottom w:val="0"/>
      <w:divBdr>
        <w:top w:val="none" w:sz="0" w:space="0" w:color="auto"/>
        <w:left w:val="none" w:sz="0" w:space="0" w:color="auto"/>
        <w:bottom w:val="none" w:sz="0" w:space="0" w:color="auto"/>
        <w:right w:val="none" w:sz="0" w:space="0" w:color="auto"/>
      </w:divBdr>
    </w:div>
    <w:div w:id="842548074">
      <w:bodyDiv w:val="1"/>
      <w:marLeft w:val="0"/>
      <w:marRight w:val="0"/>
      <w:marTop w:val="0"/>
      <w:marBottom w:val="0"/>
      <w:divBdr>
        <w:top w:val="none" w:sz="0" w:space="0" w:color="auto"/>
        <w:left w:val="none" w:sz="0" w:space="0" w:color="auto"/>
        <w:bottom w:val="none" w:sz="0" w:space="0" w:color="auto"/>
        <w:right w:val="none" w:sz="0" w:space="0" w:color="auto"/>
      </w:divBdr>
    </w:div>
    <w:div w:id="844828534">
      <w:bodyDiv w:val="1"/>
      <w:marLeft w:val="0"/>
      <w:marRight w:val="0"/>
      <w:marTop w:val="0"/>
      <w:marBottom w:val="0"/>
      <w:divBdr>
        <w:top w:val="none" w:sz="0" w:space="0" w:color="auto"/>
        <w:left w:val="none" w:sz="0" w:space="0" w:color="auto"/>
        <w:bottom w:val="none" w:sz="0" w:space="0" w:color="auto"/>
        <w:right w:val="none" w:sz="0" w:space="0" w:color="auto"/>
      </w:divBdr>
    </w:div>
    <w:div w:id="849218473">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276813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1629270">
      <w:bodyDiv w:val="1"/>
      <w:marLeft w:val="0"/>
      <w:marRight w:val="0"/>
      <w:marTop w:val="0"/>
      <w:marBottom w:val="0"/>
      <w:divBdr>
        <w:top w:val="none" w:sz="0" w:space="0" w:color="auto"/>
        <w:left w:val="none" w:sz="0" w:space="0" w:color="auto"/>
        <w:bottom w:val="none" w:sz="0" w:space="0" w:color="auto"/>
        <w:right w:val="none" w:sz="0" w:space="0" w:color="auto"/>
      </w:divBdr>
    </w:div>
    <w:div w:id="862281287">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6938298">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4466615">
      <w:bodyDiv w:val="1"/>
      <w:marLeft w:val="0"/>
      <w:marRight w:val="0"/>
      <w:marTop w:val="0"/>
      <w:marBottom w:val="0"/>
      <w:divBdr>
        <w:top w:val="none" w:sz="0" w:space="0" w:color="auto"/>
        <w:left w:val="none" w:sz="0" w:space="0" w:color="auto"/>
        <w:bottom w:val="none" w:sz="0" w:space="0" w:color="auto"/>
        <w:right w:val="none" w:sz="0" w:space="0" w:color="auto"/>
      </w:divBdr>
    </w:div>
    <w:div w:id="894508334">
      <w:bodyDiv w:val="1"/>
      <w:marLeft w:val="0"/>
      <w:marRight w:val="0"/>
      <w:marTop w:val="0"/>
      <w:marBottom w:val="0"/>
      <w:divBdr>
        <w:top w:val="none" w:sz="0" w:space="0" w:color="auto"/>
        <w:left w:val="none" w:sz="0" w:space="0" w:color="auto"/>
        <w:bottom w:val="none" w:sz="0" w:space="0" w:color="auto"/>
        <w:right w:val="none" w:sz="0" w:space="0" w:color="auto"/>
      </w:divBdr>
    </w:div>
    <w:div w:id="896016618">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06577079">
      <w:bodyDiv w:val="1"/>
      <w:marLeft w:val="0"/>
      <w:marRight w:val="0"/>
      <w:marTop w:val="0"/>
      <w:marBottom w:val="0"/>
      <w:divBdr>
        <w:top w:val="none" w:sz="0" w:space="0" w:color="auto"/>
        <w:left w:val="none" w:sz="0" w:space="0" w:color="auto"/>
        <w:bottom w:val="none" w:sz="0" w:space="0" w:color="auto"/>
        <w:right w:val="none" w:sz="0" w:space="0" w:color="auto"/>
      </w:divBdr>
    </w:div>
    <w:div w:id="917907463">
      <w:bodyDiv w:val="1"/>
      <w:marLeft w:val="0"/>
      <w:marRight w:val="0"/>
      <w:marTop w:val="0"/>
      <w:marBottom w:val="0"/>
      <w:divBdr>
        <w:top w:val="none" w:sz="0" w:space="0" w:color="auto"/>
        <w:left w:val="none" w:sz="0" w:space="0" w:color="auto"/>
        <w:bottom w:val="none" w:sz="0" w:space="0" w:color="auto"/>
        <w:right w:val="none" w:sz="0" w:space="0" w:color="auto"/>
      </w:divBdr>
    </w:div>
    <w:div w:id="922226441">
      <w:bodyDiv w:val="1"/>
      <w:marLeft w:val="0"/>
      <w:marRight w:val="0"/>
      <w:marTop w:val="0"/>
      <w:marBottom w:val="0"/>
      <w:divBdr>
        <w:top w:val="none" w:sz="0" w:space="0" w:color="auto"/>
        <w:left w:val="none" w:sz="0" w:space="0" w:color="auto"/>
        <w:bottom w:val="none" w:sz="0" w:space="0" w:color="auto"/>
        <w:right w:val="none" w:sz="0" w:space="0" w:color="auto"/>
      </w:divBdr>
    </w:div>
    <w:div w:id="924345146">
      <w:bodyDiv w:val="1"/>
      <w:marLeft w:val="0"/>
      <w:marRight w:val="0"/>
      <w:marTop w:val="0"/>
      <w:marBottom w:val="0"/>
      <w:divBdr>
        <w:top w:val="none" w:sz="0" w:space="0" w:color="auto"/>
        <w:left w:val="none" w:sz="0" w:space="0" w:color="auto"/>
        <w:bottom w:val="none" w:sz="0" w:space="0" w:color="auto"/>
        <w:right w:val="none" w:sz="0" w:space="0" w:color="auto"/>
      </w:divBdr>
    </w:div>
    <w:div w:id="925111164">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5864715">
      <w:bodyDiv w:val="1"/>
      <w:marLeft w:val="0"/>
      <w:marRight w:val="0"/>
      <w:marTop w:val="0"/>
      <w:marBottom w:val="0"/>
      <w:divBdr>
        <w:top w:val="none" w:sz="0" w:space="0" w:color="auto"/>
        <w:left w:val="none" w:sz="0" w:space="0" w:color="auto"/>
        <w:bottom w:val="none" w:sz="0" w:space="0" w:color="auto"/>
        <w:right w:val="none" w:sz="0" w:space="0" w:color="auto"/>
      </w:divBdr>
    </w:div>
    <w:div w:id="936253605">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39532336">
      <w:bodyDiv w:val="1"/>
      <w:marLeft w:val="0"/>
      <w:marRight w:val="0"/>
      <w:marTop w:val="0"/>
      <w:marBottom w:val="0"/>
      <w:divBdr>
        <w:top w:val="none" w:sz="0" w:space="0" w:color="auto"/>
        <w:left w:val="none" w:sz="0" w:space="0" w:color="auto"/>
        <w:bottom w:val="none" w:sz="0" w:space="0" w:color="auto"/>
        <w:right w:val="none" w:sz="0" w:space="0" w:color="auto"/>
      </w:divBdr>
    </w:div>
    <w:div w:id="940140983">
      <w:bodyDiv w:val="1"/>
      <w:marLeft w:val="0"/>
      <w:marRight w:val="0"/>
      <w:marTop w:val="0"/>
      <w:marBottom w:val="0"/>
      <w:divBdr>
        <w:top w:val="none" w:sz="0" w:space="0" w:color="auto"/>
        <w:left w:val="none" w:sz="0" w:space="0" w:color="auto"/>
        <w:bottom w:val="none" w:sz="0" w:space="0" w:color="auto"/>
        <w:right w:val="none" w:sz="0" w:space="0" w:color="auto"/>
      </w:divBdr>
    </w:div>
    <w:div w:id="956908701">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085757">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981537950">
      <w:bodyDiv w:val="1"/>
      <w:marLeft w:val="0"/>
      <w:marRight w:val="0"/>
      <w:marTop w:val="0"/>
      <w:marBottom w:val="0"/>
      <w:divBdr>
        <w:top w:val="none" w:sz="0" w:space="0" w:color="auto"/>
        <w:left w:val="none" w:sz="0" w:space="0" w:color="auto"/>
        <w:bottom w:val="none" w:sz="0" w:space="0" w:color="auto"/>
        <w:right w:val="none" w:sz="0" w:space="0" w:color="auto"/>
      </w:divBdr>
    </w:div>
    <w:div w:id="997153873">
      <w:bodyDiv w:val="1"/>
      <w:marLeft w:val="0"/>
      <w:marRight w:val="0"/>
      <w:marTop w:val="0"/>
      <w:marBottom w:val="0"/>
      <w:divBdr>
        <w:top w:val="none" w:sz="0" w:space="0" w:color="auto"/>
        <w:left w:val="none" w:sz="0" w:space="0" w:color="auto"/>
        <w:bottom w:val="none" w:sz="0" w:space="0" w:color="auto"/>
        <w:right w:val="none" w:sz="0" w:space="0" w:color="auto"/>
      </w:divBdr>
    </w:div>
    <w:div w:id="998264299">
      <w:bodyDiv w:val="1"/>
      <w:marLeft w:val="0"/>
      <w:marRight w:val="0"/>
      <w:marTop w:val="0"/>
      <w:marBottom w:val="0"/>
      <w:divBdr>
        <w:top w:val="none" w:sz="0" w:space="0" w:color="auto"/>
        <w:left w:val="none" w:sz="0" w:space="0" w:color="auto"/>
        <w:bottom w:val="none" w:sz="0" w:space="0" w:color="auto"/>
        <w:right w:val="none" w:sz="0" w:space="0" w:color="auto"/>
      </w:divBdr>
    </w:div>
    <w:div w:id="998732376">
      <w:bodyDiv w:val="1"/>
      <w:marLeft w:val="0"/>
      <w:marRight w:val="0"/>
      <w:marTop w:val="0"/>
      <w:marBottom w:val="0"/>
      <w:divBdr>
        <w:top w:val="none" w:sz="0" w:space="0" w:color="auto"/>
        <w:left w:val="none" w:sz="0" w:space="0" w:color="auto"/>
        <w:bottom w:val="none" w:sz="0" w:space="0" w:color="auto"/>
        <w:right w:val="none" w:sz="0" w:space="0" w:color="auto"/>
      </w:divBdr>
    </w:div>
    <w:div w:id="998997080">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017045">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07370131">
      <w:bodyDiv w:val="1"/>
      <w:marLeft w:val="0"/>
      <w:marRight w:val="0"/>
      <w:marTop w:val="0"/>
      <w:marBottom w:val="0"/>
      <w:divBdr>
        <w:top w:val="none" w:sz="0" w:space="0" w:color="auto"/>
        <w:left w:val="none" w:sz="0" w:space="0" w:color="auto"/>
        <w:bottom w:val="none" w:sz="0" w:space="0" w:color="auto"/>
        <w:right w:val="none" w:sz="0" w:space="0" w:color="auto"/>
      </w:divBdr>
    </w:div>
    <w:div w:id="1029918107">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33966717">
      <w:bodyDiv w:val="1"/>
      <w:marLeft w:val="0"/>
      <w:marRight w:val="0"/>
      <w:marTop w:val="0"/>
      <w:marBottom w:val="0"/>
      <w:divBdr>
        <w:top w:val="none" w:sz="0" w:space="0" w:color="auto"/>
        <w:left w:val="none" w:sz="0" w:space="0" w:color="auto"/>
        <w:bottom w:val="none" w:sz="0" w:space="0" w:color="auto"/>
        <w:right w:val="none" w:sz="0" w:space="0" w:color="auto"/>
      </w:divBdr>
    </w:div>
    <w:div w:id="1040788306">
      <w:bodyDiv w:val="1"/>
      <w:marLeft w:val="0"/>
      <w:marRight w:val="0"/>
      <w:marTop w:val="0"/>
      <w:marBottom w:val="0"/>
      <w:divBdr>
        <w:top w:val="none" w:sz="0" w:space="0" w:color="auto"/>
        <w:left w:val="none" w:sz="0" w:space="0" w:color="auto"/>
        <w:bottom w:val="none" w:sz="0" w:space="0" w:color="auto"/>
        <w:right w:val="none" w:sz="0" w:space="0" w:color="auto"/>
      </w:divBdr>
    </w:div>
    <w:div w:id="1041131253">
      <w:bodyDiv w:val="1"/>
      <w:marLeft w:val="0"/>
      <w:marRight w:val="0"/>
      <w:marTop w:val="0"/>
      <w:marBottom w:val="0"/>
      <w:divBdr>
        <w:top w:val="none" w:sz="0" w:space="0" w:color="auto"/>
        <w:left w:val="none" w:sz="0" w:space="0" w:color="auto"/>
        <w:bottom w:val="none" w:sz="0" w:space="0" w:color="auto"/>
        <w:right w:val="none" w:sz="0" w:space="0" w:color="auto"/>
      </w:divBdr>
    </w:div>
    <w:div w:id="1048186856">
      <w:bodyDiv w:val="1"/>
      <w:marLeft w:val="0"/>
      <w:marRight w:val="0"/>
      <w:marTop w:val="0"/>
      <w:marBottom w:val="0"/>
      <w:divBdr>
        <w:top w:val="none" w:sz="0" w:space="0" w:color="auto"/>
        <w:left w:val="none" w:sz="0" w:space="0" w:color="auto"/>
        <w:bottom w:val="none" w:sz="0" w:space="0" w:color="auto"/>
        <w:right w:val="none" w:sz="0" w:space="0" w:color="auto"/>
      </w:divBdr>
    </w:div>
    <w:div w:id="1049182665">
      <w:bodyDiv w:val="1"/>
      <w:marLeft w:val="0"/>
      <w:marRight w:val="0"/>
      <w:marTop w:val="0"/>
      <w:marBottom w:val="0"/>
      <w:divBdr>
        <w:top w:val="none" w:sz="0" w:space="0" w:color="auto"/>
        <w:left w:val="none" w:sz="0" w:space="0" w:color="auto"/>
        <w:bottom w:val="none" w:sz="0" w:space="0" w:color="auto"/>
        <w:right w:val="none" w:sz="0" w:space="0" w:color="auto"/>
      </w:divBdr>
    </w:div>
    <w:div w:id="1052269897">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1804336">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2339928">
      <w:bodyDiv w:val="1"/>
      <w:marLeft w:val="0"/>
      <w:marRight w:val="0"/>
      <w:marTop w:val="0"/>
      <w:marBottom w:val="0"/>
      <w:divBdr>
        <w:top w:val="none" w:sz="0" w:space="0" w:color="auto"/>
        <w:left w:val="none" w:sz="0" w:space="0" w:color="auto"/>
        <w:bottom w:val="none" w:sz="0" w:space="0" w:color="auto"/>
        <w:right w:val="none" w:sz="0" w:space="0" w:color="auto"/>
      </w:divBdr>
    </w:div>
    <w:div w:id="1085105528">
      <w:bodyDiv w:val="1"/>
      <w:marLeft w:val="0"/>
      <w:marRight w:val="0"/>
      <w:marTop w:val="0"/>
      <w:marBottom w:val="0"/>
      <w:divBdr>
        <w:top w:val="none" w:sz="0" w:space="0" w:color="auto"/>
        <w:left w:val="none" w:sz="0" w:space="0" w:color="auto"/>
        <w:bottom w:val="none" w:sz="0" w:space="0" w:color="auto"/>
        <w:right w:val="none" w:sz="0" w:space="0" w:color="auto"/>
      </w:divBdr>
    </w:div>
    <w:div w:id="1085299582">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88696574">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2779109">
      <w:bodyDiv w:val="1"/>
      <w:marLeft w:val="0"/>
      <w:marRight w:val="0"/>
      <w:marTop w:val="0"/>
      <w:marBottom w:val="0"/>
      <w:divBdr>
        <w:top w:val="none" w:sz="0" w:space="0" w:color="auto"/>
        <w:left w:val="none" w:sz="0" w:space="0" w:color="auto"/>
        <w:bottom w:val="none" w:sz="0" w:space="0" w:color="auto"/>
        <w:right w:val="none" w:sz="0" w:space="0" w:color="auto"/>
      </w:divBdr>
    </w:div>
    <w:div w:id="1093862882">
      <w:bodyDiv w:val="1"/>
      <w:marLeft w:val="0"/>
      <w:marRight w:val="0"/>
      <w:marTop w:val="0"/>
      <w:marBottom w:val="0"/>
      <w:divBdr>
        <w:top w:val="none" w:sz="0" w:space="0" w:color="auto"/>
        <w:left w:val="none" w:sz="0" w:space="0" w:color="auto"/>
        <w:bottom w:val="none" w:sz="0" w:space="0" w:color="auto"/>
        <w:right w:val="none" w:sz="0" w:space="0" w:color="auto"/>
      </w:divBdr>
    </w:div>
    <w:div w:id="1097024312">
      <w:bodyDiv w:val="1"/>
      <w:marLeft w:val="0"/>
      <w:marRight w:val="0"/>
      <w:marTop w:val="0"/>
      <w:marBottom w:val="0"/>
      <w:divBdr>
        <w:top w:val="none" w:sz="0" w:space="0" w:color="auto"/>
        <w:left w:val="none" w:sz="0" w:space="0" w:color="auto"/>
        <w:bottom w:val="none" w:sz="0" w:space="0" w:color="auto"/>
        <w:right w:val="none" w:sz="0" w:space="0" w:color="auto"/>
      </w:divBdr>
    </w:div>
    <w:div w:id="1097167081">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371939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572988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12431046">
      <w:bodyDiv w:val="1"/>
      <w:marLeft w:val="0"/>
      <w:marRight w:val="0"/>
      <w:marTop w:val="0"/>
      <w:marBottom w:val="0"/>
      <w:divBdr>
        <w:top w:val="none" w:sz="0" w:space="0" w:color="auto"/>
        <w:left w:val="none" w:sz="0" w:space="0" w:color="auto"/>
        <w:bottom w:val="none" w:sz="0" w:space="0" w:color="auto"/>
        <w:right w:val="none" w:sz="0" w:space="0" w:color="auto"/>
      </w:divBdr>
    </w:div>
    <w:div w:id="1117138660">
      <w:bodyDiv w:val="1"/>
      <w:marLeft w:val="0"/>
      <w:marRight w:val="0"/>
      <w:marTop w:val="0"/>
      <w:marBottom w:val="0"/>
      <w:divBdr>
        <w:top w:val="none" w:sz="0" w:space="0" w:color="auto"/>
        <w:left w:val="none" w:sz="0" w:space="0" w:color="auto"/>
        <w:bottom w:val="none" w:sz="0" w:space="0" w:color="auto"/>
        <w:right w:val="none" w:sz="0" w:space="0" w:color="auto"/>
      </w:divBdr>
    </w:div>
    <w:div w:id="1117679151">
      <w:bodyDiv w:val="1"/>
      <w:marLeft w:val="0"/>
      <w:marRight w:val="0"/>
      <w:marTop w:val="0"/>
      <w:marBottom w:val="0"/>
      <w:divBdr>
        <w:top w:val="none" w:sz="0" w:space="0" w:color="auto"/>
        <w:left w:val="none" w:sz="0" w:space="0" w:color="auto"/>
        <w:bottom w:val="none" w:sz="0" w:space="0" w:color="auto"/>
        <w:right w:val="none" w:sz="0" w:space="0" w:color="auto"/>
      </w:divBdr>
    </w:div>
    <w:div w:id="1118599592">
      <w:bodyDiv w:val="1"/>
      <w:marLeft w:val="0"/>
      <w:marRight w:val="0"/>
      <w:marTop w:val="0"/>
      <w:marBottom w:val="0"/>
      <w:divBdr>
        <w:top w:val="none" w:sz="0" w:space="0" w:color="auto"/>
        <w:left w:val="none" w:sz="0" w:space="0" w:color="auto"/>
        <w:bottom w:val="none" w:sz="0" w:space="0" w:color="auto"/>
        <w:right w:val="none" w:sz="0" w:space="0" w:color="auto"/>
      </w:divBdr>
    </w:div>
    <w:div w:id="1118912017">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27821418">
      <w:bodyDiv w:val="1"/>
      <w:marLeft w:val="0"/>
      <w:marRight w:val="0"/>
      <w:marTop w:val="0"/>
      <w:marBottom w:val="0"/>
      <w:divBdr>
        <w:top w:val="none" w:sz="0" w:space="0" w:color="auto"/>
        <w:left w:val="none" w:sz="0" w:space="0" w:color="auto"/>
        <w:bottom w:val="none" w:sz="0" w:space="0" w:color="auto"/>
        <w:right w:val="none" w:sz="0" w:space="0" w:color="auto"/>
      </w:divBdr>
    </w:div>
    <w:div w:id="1138032691">
      <w:bodyDiv w:val="1"/>
      <w:marLeft w:val="0"/>
      <w:marRight w:val="0"/>
      <w:marTop w:val="0"/>
      <w:marBottom w:val="0"/>
      <w:divBdr>
        <w:top w:val="none" w:sz="0" w:space="0" w:color="auto"/>
        <w:left w:val="none" w:sz="0" w:space="0" w:color="auto"/>
        <w:bottom w:val="none" w:sz="0" w:space="0" w:color="auto"/>
        <w:right w:val="none" w:sz="0" w:space="0" w:color="auto"/>
      </w:divBdr>
    </w:div>
    <w:div w:id="1144348993">
      <w:bodyDiv w:val="1"/>
      <w:marLeft w:val="0"/>
      <w:marRight w:val="0"/>
      <w:marTop w:val="0"/>
      <w:marBottom w:val="0"/>
      <w:divBdr>
        <w:top w:val="none" w:sz="0" w:space="0" w:color="auto"/>
        <w:left w:val="none" w:sz="0" w:space="0" w:color="auto"/>
        <w:bottom w:val="none" w:sz="0" w:space="0" w:color="auto"/>
        <w:right w:val="none" w:sz="0" w:space="0" w:color="auto"/>
      </w:divBdr>
    </w:div>
    <w:div w:id="1145388081">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4184022">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68642040">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179127130">
      <w:bodyDiv w:val="1"/>
      <w:marLeft w:val="0"/>
      <w:marRight w:val="0"/>
      <w:marTop w:val="0"/>
      <w:marBottom w:val="0"/>
      <w:divBdr>
        <w:top w:val="none" w:sz="0" w:space="0" w:color="auto"/>
        <w:left w:val="none" w:sz="0" w:space="0" w:color="auto"/>
        <w:bottom w:val="none" w:sz="0" w:space="0" w:color="auto"/>
        <w:right w:val="none" w:sz="0" w:space="0" w:color="auto"/>
      </w:divBdr>
    </w:div>
    <w:div w:id="1205291222">
      <w:bodyDiv w:val="1"/>
      <w:marLeft w:val="0"/>
      <w:marRight w:val="0"/>
      <w:marTop w:val="0"/>
      <w:marBottom w:val="0"/>
      <w:divBdr>
        <w:top w:val="none" w:sz="0" w:space="0" w:color="auto"/>
        <w:left w:val="none" w:sz="0" w:space="0" w:color="auto"/>
        <w:bottom w:val="none" w:sz="0" w:space="0" w:color="auto"/>
        <w:right w:val="none" w:sz="0" w:space="0" w:color="auto"/>
      </w:divBdr>
    </w:div>
    <w:div w:id="120733038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13152152">
      <w:bodyDiv w:val="1"/>
      <w:marLeft w:val="0"/>
      <w:marRight w:val="0"/>
      <w:marTop w:val="0"/>
      <w:marBottom w:val="0"/>
      <w:divBdr>
        <w:top w:val="none" w:sz="0" w:space="0" w:color="auto"/>
        <w:left w:val="none" w:sz="0" w:space="0" w:color="auto"/>
        <w:bottom w:val="none" w:sz="0" w:space="0" w:color="auto"/>
        <w:right w:val="none" w:sz="0" w:space="0" w:color="auto"/>
      </w:divBdr>
    </w:div>
    <w:div w:id="1216624029">
      <w:bodyDiv w:val="1"/>
      <w:marLeft w:val="0"/>
      <w:marRight w:val="0"/>
      <w:marTop w:val="0"/>
      <w:marBottom w:val="0"/>
      <w:divBdr>
        <w:top w:val="none" w:sz="0" w:space="0" w:color="auto"/>
        <w:left w:val="none" w:sz="0" w:space="0" w:color="auto"/>
        <w:bottom w:val="none" w:sz="0" w:space="0" w:color="auto"/>
        <w:right w:val="none" w:sz="0" w:space="0" w:color="auto"/>
      </w:divBdr>
    </w:div>
    <w:div w:id="1217548805">
      <w:bodyDiv w:val="1"/>
      <w:marLeft w:val="0"/>
      <w:marRight w:val="0"/>
      <w:marTop w:val="0"/>
      <w:marBottom w:val="0"/>
      <w:divBdr>
        <w:top w:val="none" w:sz="0" w:space="0" w:color="auto"/>
        <w:left w:val="none" w:sz="0" w:space="0" w:color="auto"/>
        <w:bottom w:val="none" w:sz="0" w:space="0" w:color="auto"/>
        <w:right w:val="none" w:sz="0" w:space="0" w:color="auto"/>
      </w:divBdr>
    </w:div>
    <w:div w:id="1234699776">
      <w:bodyDiv w:val="1"/>
      <w:marLeft w:val="0"/>
      <w:marRight w:val="0"/>
      <w:marTop w:val="0"/>
      <w:marBottom w:val="0"/>
      <w:divBdr>
        <w:top w:val="none" w:sz="0" w:space="0" w:color="auto"/>
        <w:left w:val="none" w:sz="0" w:space="0" w:color="auto"/>
        <w:bottom w:val="none" w:sz="0" w:space="0" w:color="auto"/>
        <w:right w:val="none" w:sz="0" w:space="0" w:color="auto"/>
      </w:divBdr>
    </w:div>
    <w:div w:id="1237663811">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7032118">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54507867">
      <w:bodyDiv w:val="1"/>
      <w:marLeft w:val="0"/>
      <w:marRight w:val="0"/>
      <w:marTop w:val="0"/>
      <w:marBottom w:val="0"/>
      <w:divBdr>
        <w:top w:val="none" w:sz="0" w:space="0" w:color="auto"/>
        <w:left w:val="none" w:sz="0" w:space="0" w:color="auto"/>
        <w:bottom w:val="none" w:sz="0" w:space="0" w:color="auto"/>
        <w:right w:val="none" w:sz="0" w:space="0" w:color="auto"/>
      </w:divBdr>
    </w:div>
    <w:div w:id="1255750466">
      <w:bodyDiv w:val="1"/>
      <w:marLeft w:val="0"/>
      <w:marRight w:val="0"/>
      <w:marTop w:val="0"/>
      <w:marBottom w:val="0"/>
      <w:divBdr>
        <w:top w:val="none" w:sz="0" w:space="0" w:color="auto"/>
        <w:left w:val="none" w:sz="0" w:space="0" w:color="auto"/>
        <w:bottom w:val="none" w:sz="0" w:space="0" w:color="auto"/>
        <w:right w:val="none" w:sz="0" w:space="0" w:color="auto"/>
      </w:divBdr>
    </w:div>
    <w:div w:id="125967998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2395964">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76987173">
      <w:bodyDiv w:val="1"/>
      <w:marLeft w:val="0"/>
      <w:marRight w:val="0"/>
      <w:marTop w:val="0"/>
      <w:marBottom w:val="0"/>
      <w:divBdr>
        <w:top w:val="none" w:sz="0" w:space="0" w:color="auto"/>
        <w:left w:val="none" w:sz="0" w:space="0" w:color="auto"/>
        <w:bottom w:val="none" w:sz="0" w:space="0" w:color="auto"/>
        <w:right w:val="none" w:sz="0" w:space="0" w:color="auto"/>
      </w:divBdr>
    </w:div>
    <w:div w:id="1278486928">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0015132">
      <w:bodyDiv w:val="1"/>
      <w:marLeft w:val="0"/>
      <w:marRight w:val="0"/>
      <w:marTop w:val="0"/>
      <w:marBottom w:val="0"/>
      <w:divBdr>
        <w:top w:val="none" w:sz="0" w:space="0" w:color="auto"/>
        <w:left w:val="none" w:sz="0" w:space="0" w:color="auto"/>
        <w:bottom w:val="none" w:sz="0" w:space="0" w:color="auto"/>
        <w:right w:val="none" w:sz="0" w:space="0" w:color="auto"/>
      </w:divBdr>
    </w:div>
    <w:div w:id="12954782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298801462">
      <w:bodyDiv w:val="1"/>
      <w:marLeft w:val="0"/>
      <w:marRight w:val="0"/>
      <w:marTop w:val="0"/>
      <w:marBottom w:val="0"/>
      <w:divBdr>
        <w:top w:val="none" w:sz="0" w:space="0" w:color="auto"/>
        <w:left w:val="none" w:sz="0" w:space="0" w:color="auto"/>
        <w:bottom w:val="none" w:sz="0" w:space="0" w:color="auto"/>
        <w:right w:val="none" w:sz="0" w:space="0" w:color="auto"/>
      </w:divBdr>
    </w:div>
    <w:div w:id="1302152944">
      <w:bodyDiv w:val="1"/>
      <w:marLeft w:val="0"/>
      <w:marRight w:val="0"/>
      <w:marTop w:val="0"/>
      <w:marBottom w:val="0"/>
      <w:divBdr>
        <w:top w:val="none" w:sz="0" w:space="0" w:color="auto"/>
        <w:left w:val="none" w:sz="0" w:space="0" w:color="auto"/>
        <w:bottom w:val="none" w:sz="0" w:space="0" w:color="auto"/>
        <w:right w:val="none" w:sz="0" w:space="0" w:color="auto"/>
      </w:divBdr>
    </w:div>
    <w:div w:id="1310748272">
      <w:bodyDiv w:val="1"/>
      <w:marLeft w:val="0"/>
      <w:marRight w:val="0"/>
      <w:marTop w:val="0"/>
      <w:marBottom w:val="0"/>
      <w:divBdr>
        <w:top w:val="none" w:sz="0" w:space="0" w:color="auto"/>
        <w:left w:val="none" w:sz="0" w:space="0" w:color="auto"/>
        <w:bottom w:val="none" w:sz="0" w:space="0" w:color="auto"/>
        <w:right w:val="none" w:sz="0" w:space="0" w:color="auto"/>
      </w:divBdr>
    </w:div>
    <w:div w:id="1311596356">
      <w:bodyDiv w:val="1"/>
      <w:marLeft w:val="0"/>
      <w:marRight w:val="0"/>
      <w:marTop w:val="0"/>
      <w:marBottom w:val="0"/>
      <w:divBdr>
        <w:top w:val="none" w:sz="0" w:space="0" w:color="auto"/>
        <w:left w:val="none" w:sz="0" w:space="0" w:color="auto"/>
        <w:bottom w:val="none" w:sz="0" w:space="0" w:color="auto"/>
        <w:right w:val="none" w:sz="0" w:space="0" w:color="auto"/>
      </w:divBdr>
    </w:div>
    <w:div w:id="1313362762">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324243">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7805064">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0013662">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4869570">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4705">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74042435">
      <w:bodyDiv w:val="1"/>
      <w:marLeft w:val="0"/>
      <w:marRight w:val="0"/>
      <w:marTop w:val="0"/>
      <w:marBottom w:val="0"/>
      <w:divBdr>
        <w:top w:val="none" w:sz="0" w:space="0" w:color="auto"/>
        <w:left w:val="none" w:sz="0" w:space="0" w:color="auto"/>
        <w:bottom w:val="none" w:sz="0" w:space="0" w:color="auto"/>
        <w:right w:val="none" w:sz="0" w:space="0" w:color="auto"/>
      </w:divBdr>
    </w:div>
    <w:div w:id="1380012619">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395349509">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157915">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592893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19868645">
      <w:bodyDiv w:val="1"/>
      <w:marLeft w:val="0"/>
      <w:marRight w:val="0"/>
      <w:marTop w:val="0"/>
      <w:marBottom w:val="0"/>
      <w:divBdr>
        <w:top w:val="none" w:sz="0" w:space="0" w:color="auto"/>
        <w:left w:val="none" w:sz="0" w:space="0" w:color="auto"/>
        <w:bottom w:val="none" w:sz="0" w:space="0" w:color="auto"/>
        <w:right w:val="none" w:sz="0" w:space="0" w:color="auto"/>
      </w:divBdr>
    </w:div>
    <w:div w:id="1424960710">
      <w:bodyDiv w:val="1"/>
      <w:marLeft w:val="0"/>
      <w:marRight w:val="0"/>
      <w:marTop w:val="0"/>
      <w:marBottom w:val="0"/>
      <w:divBdr>
        <w:top w:val="none" w:sz="0" w:space="0" w:color="auto"/>
        <w:left w:val="none" w:sz="0" w:space="0" w:color="auto"/>
        <w:bottom w:val="none" w:sz="0" w:space="0" w:color="auto"/>
        <w:right w:val="none" w:sz="0" w:space="0" w:color="auto"/>
      </w:divBdr>
    </w:div>
    <w:div w:id="1434938678">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44685146">
      <w:bodyDiv w:val="1"/>
      <w:marLeft w:val="0"/>
      <w:marRight w:val="0"/>
      <w:marTop w:val="0"/>
      <w:marBottom w:val="0"/>
      <w:divBdr>
        <w:top w:val="none" w:sz="0" w:space="0" w:color="auto"/>
        <w:left w:val="none" w:sz="0" w:space="0" w:color="auto"/>
        <w:bottom w:val="none" w:sz="0" w:space="0" w:color="auto"/>
        <w:right w:val="none" w:sz="0" w:space="0" w:color="auto"/>
      </w:divBdr>
    </w:div>
    <w:div w:id="1447233952">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6291655">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5738226">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5026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496796134">
      <w:bodyDiv w:val="1"/>
      <w:marLeft w:val="0"/>
      <w:marRight w:val="0"/>
      <w:marTop w:val="0"/>
      <w:marBottom w:val="0"/>
      <w:divBdr>
        <w:top w:val="none" w:sz="0" w:space="0" w:color="auto"/>
        <w:left w:val="none" w:sz="0" w:space="0" w:color="auto"/>
        <w:bottom w:val="none" w:sz="0" w:space="0" w:color="auto"/>
        <w:right w:val="none" w:sz="0" w:space="0" w:color="auto"/>
      </w:divBdr>
    </w:div>
    <w:div w:id="1498380357">
      <w:bodyDiv w:val="1"/>
      <w:marLeft w:val="0"/>
      <w:marRight w:val="0"/>
      <w:marTop w:val="0"/>
      <w:marBottom w:val="0"/>
      <w:divBdr>
        <w:top w:val="none" w:sz="0" w:space="0" w:color="auto"/>
        <w:left w:val="none" w:sz="0" w:space="0" w:color="auto"/>
        <w:bottom w:val="none" w:sz="0" w:space="0" w:color="auto"/>
        <w:right w:val="none" w:sz="0" w:space="0" w:color="auto"/>
      </w:divBdr>
    </w:div>
    <w:div w:id="1499005527">
      <w:bodyDiv w:val="1"/>
      <w:marLeft w:val="0"/>
      <w:marRight w:val="0"/>
      <w:marTop w:val="0"/>
      <w:marBottom w:val="0"/>
      <w:divBdr>
        <w:top w:val="none" w:sz="0" w:space="0" w:color="auto"/>
        <w:left w:val="none" w:sz="0" w:space="0" w:color="auto"/>
        <w:bottom w:val="none" w:sz="0" w:space="0" w:color="auto"/>
        <w:right w:val="none" w:sz="0" w:space="0" w:color="auto"/>
      </w:divBdr>
    </w:div>
    <w:div w:id="1500998461">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4563075">
      <w:bodyDiv w:val="1"/>
      <w:marLeft w:val="0"/>
      <w:marRight w:val="0"/>
      <w:marTop w:val="0"/>
      <w:marBottom w:val="0"/>
      <w:divBdr>
        <w:top w:val="none" w:sz="0" w:space="0" w:color="auto"/>
        <w:left w:val="none" w:sz="0" w:space="0" w:color="auto"/>
        <w:bottom w:val="none" w:sz="0" w:space="0" w:color="auto"/>
        <w:right w:val="none" w:sz="0" w:space="0" w:color="auto"/>
      </w:divBdr>
    </w:div>
    <w:div w:id="1515991855">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20437409">
      <w:bodyDiv w:val="1"/>
      <w:marLeft w:val="0"/>
      <w:marRight w:val="0"/>
      <w:marTop w:val="0"/>
      <w:marBottom w:val="0"/>
      <w:divBdr>
        <w:top w:val="none" w:sz="0" w:space="0" w:color="auto"/>
        <w:left w:val="none" w:sz="0" w:space="0" w:color="auto"/>
        <w:bottom w:val="none" w:sz="0" w:space="0" w:color="auto"/>
        <w:right w:val="none" w:sz="0" w:space="0" w:color="auto"/>
      </w:divBdr>
    </w:div>
    <w:div w:id="1522432977">
      <w:bodyDiv w:val="1"/>
      <w:marLeft w:val="0"/>
      <w:marRight w:val="0"/>
      <w:marTop w:val="0"/>
      <w:marBottom w:val="0"/>
      <w:divBdr>
        <w:top w:val="none" w:sz="0" w:space="0" w:color="auto"/>
        <w:left w:val="none" w:sz="0" w:space="0" w:color="auto"/>
        <w:bottom w:val="none" w:sz="0" w:space="0" w:color="auto"/>
        <w:right w:val="none" w:sz="0" w:space="0" w:color="auto"/>
      </w:divBdr>
    </w:div>
    <w:div w:id="1524249041">
      <w:bodyDiv w:val="1"/>
      <w:marLeft w:val="0"/>
      <w:marRight w:val="0"/>
      <w:marTop w:val="0"/>
      <w:marBottom w:val="0"/>
      <w:divBdr>
        <w:top w:val="none" w:sz="0" w:space="0" w:color="auto"/>
        <w:left w:val="none" w:sz="0" w:space="0" w:color="auto"/>
        <w:bottom w:val="none" w:sz="0" w:space="0" w:color="auto"/>
        <w:right w:val="none" w:sz="0" w:space="0" w:color="auto"/>
      </w:divBdr>
    </w:div>
    <w:div w:id="1533031853">
      <w:bodyDiv w:val="1"/>
      <w:marLeft w:val="0"/>
      <w:marRight w:val="0"/>
      <w:marTop w:val="0"/>
      <w:marBottom w:val="0"/>
      <w:divBdr>
        <w:top w:val="none" w:sz="0" w:space="0" w:color="auto"/>
        <w:left w:val="none" w:sz="0" w:space="0" w:color="auto"/>
        <w:bottom w:val="none" w:sz="0" w:space="0" w:color="auto"/>
        <w:right w:val="none" w:sz="0" w:space="0" w:color="auto"/>
      </w:divBdr>
    </w:div>
    <w:div w:id="1535922258">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77589367">
      <w:bodyDiv w:val="1"/>
      <w:marLeft w:val="0"/>
      <w:marRight w:val="0"/>
      <w:marTop w:val="0"/>
      <w:marBottom w:val="0"/>
      <w:divBdr>
        <w:top w:val="none" w:sz="0" w:space="0" w:color="auto"/>
        <w:left w:val="none" w:sz="0" w:space="0" w:color="auto"/>
        <w:bottom w:val="none" w:sz="0" w:space="0" w:color="auto"/>
        <w:right w:val="none" w:sz="0" w:space="0" w:color="auto"/>
      </w:divBdr>
    </w:div>
    <w:div w:id="1585995336">
      <w:bodyDiv w:val="1"/>
      <w:marLeft w:val="0"/>
      <w:marRight w:val="0"/>
      <w:marTop w:val="0"/>
      <w:marBottom w:val="0"/>
      <w:divBdr>
        <w:top w:val="none" w:sz="0" w:space="0" w:color="auto"/>
        <w:left w:val="none" w:sz="0" w:space="0" w:color="auto"/>
        <w:bottom w:val="none" w:sz="0" w:space="0" w:color="auto"/>
        <w:right w:val="none" w:sz="0" w:space="0" w:color="auto"/>
      </w:divBdr>
    </w:div>
    <w:div w:id="1591354373">
      <w:bodyDiv w:val="1"/>
      <w:marLeft w:val="0"/>
      <w:marRight w:val="0"/>
      <w:marTop w:val="0"/>
      <w:marBottom w:val="0"/>
      <w:divBdr>
        <w:top w:val="none" w:sz="0" w:space="0" w:color="auto"/>
        <w:left w:val="none" w:sz="0" w:space="0" w:color="auto"/>
        <w:bottom w:val="none" w:sz="0" w:space="0" w:color="auto"/>
        <w:right w:val="none" w:sz="0" w:space="0" w:color="auto"/>
      </w:divBdr>
    </w:div>
    <w:div w:id="1593053115">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597594165">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07077743">
      <w:bodyDiv w:val="1"/>
      <w:marLeft w:val="0"/>
      <w:marRight w:val="0"/>
      <w:marTop w:val="0"/>
      <w:marBottom w:val="0"/>
      <w:divBdr>
        <w:top w:val="none" w:sz="0" w:space="0" w:color="auto"/>
        <w:left w:val="none" w:sz="0" w:space="0" w:color="auto"/>
        <w:bottom w:val="none" w:sz="0" w:space="0" w:color="auto"/>
        <w:right w:val="none" w:sz="0" w:space="0" w:color="auto"/>
      </w:divBdr>
    </w:div>
    <w:div w:id="1609199714">
      <w:bodyDiv w:val="1"/>
      <w:marLeft w:val="0"/>
      <w:marRight w:val="0"/>
      <w:marTop w:val="0"/>
      <w:marBottom w:val="0"/>
      <w:divBdr>
        <w:top w:val="none" w:sz="0" w:space="0" w:color="auto"/>
        <w:left w:val="none" w:sz="0" w:space="0" w:color="auto"/>
        <w:bottom w:val="none" w:sz="0" w:space="0" w:color="auto"/>
        <w:right w:val="none" w:sz="0" w:space="0" w:color="auto"/>
      </w:divBdr>
    </w:div>
    <w:div w:id="1612660103">
      <w:bodyDiv w:val="1"/>
      <w:marLeft w:val="0"/>
      <w:marRight w:val="0"/>
      <w:marTop w:val="0"/>
      <w:marBottom w:val="0"/>
      <w:divBdr>
        <w:top w:val="none" w:sz="0" w:space="0" w:color="auto"/>
        <w:left w:val="none" w:sz="0" w:space="0" w:color="auto"/>
        <w:bottom w:val="none" w:sz="0" w:space="0" w:color="auto"/>
        <w:right w:val="none" w:sz="0" w:space="0" w:color="auto"/>
      </w:divBdr>
    </w:div>
    <w:div w:id="1613198957">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24387862">
      <w:bodyDiv w:val="1"/>
      <w:marLeft w:val="0"/>
      <w:marRight w:val="0"/>
      <w:marTop w:val="0"/>
      <w:marBottom w:val="0"/>
      <w:divBdr>
        <w:top w:val="none" w:sz="0" w:space="0" w:color="auto"/>
        <w:left w:val="none" w:sz="0" w:space="0" w:color="auto"/>
        <w:bottom w:val="none" w:sz="0" w:space="0" w:color="auto"/>
        <w:right w:val="none" w:sz="0" w:space="0" w:color="auto"/>
      </w:divBdr>
    </w:div>
    <w:div w:id="1643467307">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1210969">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81199737">
      <w:bodyDiv w:val="1"/>
      <w:marLeft w:val="0"/>
      <w:marRight w:val="0"/>
      <w:marTop w:val="0"/>
      <w:marBottom w:val="0"/>
      <w:divBdr>
        <w:top w:val="none" w:sz="0" w:space="0" w:color="auto"/>
        <w:left w:val="none" w:sz="0" w:space="0" w:color="auto"/>
        <w:bottom w:val="none" w:sz="0" w:space="0" w:color="auto"/>
        <w:right w:val="none" w:sz="0" w:space="0" w:color="auto"/>
      </w:divBdr>
    </w:div>
    <w:div w:id="1686518622">
      <w:bodyDiv w:val="1"/>
      <w:marLeft w:val="0"/>
      <w:marRight w:val="0"/>
      <w:marTop w:val="0"/>
      <w:marBottom w:val="0"/>
      <w:divBdr>
        <w:top w:val="none" w:sz="0" w:space="0" w:color="auto"/>
        <w:left w:val="none" w:sz="0" w:space="0" w:color="auto"/>
        <w:bottom w:val="none" w:sz="0" w:space="0" w:color="auto"/>
        <w:right w:val="none" w:sz="0" w:space="0" w:color="auto"/>
      </w:divBdr>
    </w:div>
    <w:div w:id="1688672478">
      <w:bodyDiv w:val="1"/>
      <w:marLeft w:val="0"/>
      <w:marRight w:val="0"/>
      <w:marTop w:val="0"/>
      <w:marBottom w:val="0"/>
      <w:divBdr>
        <w:top w:val="none" w:sz="0" w:space="0" w:color="auto"/>
        <w:left w:val="none" w:sz="0" w:space="0" w:color="auto"/>
        <w:bottom w:val="none" w:sz="0" w:space="0" w:color="auto"/>
        <w:right w:val="none" w:sz="0" w:space="0" w:color="auto"/>
      </w:divBdr>
    </w:div>
    <w:div w:id="1689867551">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699236167">
      <w:bodyDiv w:val="1"/>
      <w:marLeft w:val="0"/>
      <w:marRight w:val="0"/>
      <w:marTop w:val="0"/>
      <w:marBottom w:val="0"/>
      <w:divBdr>
        <w:top w:val="none" w:sz="0" w:space="0" w:color="auto"/>
        <w:left w:val="none" w:sz="0" w:space="0" w:color="auto"/>
        <w:bottom w:val="none" w:sz="0" w:space="0" w:color="auto"/>
        <w:right w:val="none" w:sz="0" w:space="0" w:color="auto"/>
      </w:divBdr>
    </w:div>
    <w:div w:id="1703479084">
      <w:bodyDiv w:val="1"/>
      <w:marLeft w:val="0"/>
      <w:marRight w:val="0"/>
      <w:marTop w:val="0"/>
      <w:marBottom w:val="0"/>
      <w:divBdr>
        <w:top w:val="none" w:sz="0" w:space="0" w:color="auto"/>
        <w:left w:val="none" w:sz="0" w:space="0" w:color="auto"/>
        <w:bottom w:val="none" w:sz="0" w:space="0" w:color="auto"/>
        <w:right w:val="none" w:sz="0" w:space="0" w:color="auto"/>
      </w:divBdr>
    </w:div>
    <w:div w:id="1704791224">
      <w:bodyDiv w:val="1"/>
      <w:marLeft w:val="0"/>
      <w:marRight w:val="0"/>
      <w:marTop w:val="0"/>
      <w:marBottom w:val="0"/>
      <w:divBdr>
        <w:top w:val="none" w:sz="0" w:space="0" w:color="auto"/>
        <w:left w:val="none" w:sz="0" w:space="0" w:color="auto"/>
        <w:bottom w:val="none" w:sz="0" w:space="0" w:color="auto"/>
        <w:right w:val="none" w:sz="0" w:space="0" w:color="auto"/>
      </w:divBdr>
    </w:div>
    <w:div w:id="1706755359">
      <w:bodyDiv w:val="1"/>
      <w:marLeft w:val="0"/>
      <w:marRight w:val="0"/>
      <w:marTop w:val="0"/>
      <w:marBottom w:val="0"/>
      <w:divBdr>
        <w:top w:val="none" w:sz="0" w:space="0" w:color="auto"/>
        <w:left w:val="none" w:sz="0" w:space="0" w:color="auto"/>
        <w:bottom w:val="none" w:sz="0" w:space="0" w:color="auto"/>
        <w:right w:val="none" w:sz="0" w:space="0" w:color="auto"/>
      </w:divBdr>
    </w:div>
    <w:div w:id="1717240657">
      <w:bodyDiv w:val="1"/>
      <w:marLeft w:val="0"/>
      <w:marRight w:val="0"/>
      <w:marTop w:val="0"/>
      <w:marBottom w:val="0"/>
      <w:divBdr>
        <w:top w:val="none" w:sz="0" w:space="0" w:color="auto"/>
        <w:left w:val="none" w:sz="0" w:space="0" w:color="auto"/>
        <w:bottom w:val="none" w:sz="0" w:space="0" w:color="auto"/>
        <w:right w:val="none" w:sz="0" w:space="0" w:color="auto"/>
      </w:divBdr>
    </w:div>
    <w:div w:id="1723089862">
      <w:bodyDiv w:val="1"/>
      <w:marLeft w:val="0"/>
      <w:marRight w:val="0"/>
      <w:marTop w:val="0"/>
      <w:marBottom w:val="0"/>
      <w:divBdr>
        <w:top w:val="none" w:sz="0" w:space="0" w:color="auto"/>
        <w:left w:val="none" w:sz="0" w:space="0" w:color="auto"/>
        <w:bottom w:val="none" w:sz="0" w:space="0" w:color="auto"/>
        <w:right w:val="none" w:sz="0" w:space="0" w:color="auto"/>
      </w:divBdr>
    </w:div>
    <w:div w:id="1725180010">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29039023">
      <w:bodyDiv w:val="1"/>
      <w:marLeft w:val="0"/>
      <w:marRight w:val="0"/>
      <w:marTop w:val="0"/>
      <w:marBottom w:val="0"/>
      <w:divBdr>
        <w:top w:val="none" w:sz="0" w:space="0" w:color="auto"/>
        <w:left w:val="none" w:sz="0" w:space="0" w:color="auto"/>
        <w:bottom w:val="none" w:sz="0" w:space="0" w:color="auto"/>
        <w:right w:val="none" w:sz="0" w:space="0" w:color="auto"/>
      </w:divBdr>
    </w:div>
    <w:div w:id="1730763425">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0345136">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4159715">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63331965">
      <w:bodyDiv w:val="1"/>
      <w:marLeft w:val="0"/>
      <w:marRight w:val="0"/>
      <w:marTop w:val="0"/>
      <w:marBottom w:val="0"/>
      <w:divBdr>
        <w:top w:val="none" w:sz="0" w:space="0" w:color="auto"/>
        <w:left w:val="none" w:sz="0" w:space="0" w:color="auto"/>
        <w:bottom w:val="none" w:sz="0" w:space="0" w:color="auto"/>
        <w:right w:val="none" w:sz="0" w:space="0" w:color="auto"/>
      </w:divBdr>
    </w:div>
    <w:div w:id="1768306434">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79446397">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2962075">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09131476">
      <w:bodyDiv w:val="1"/>
      <w:marLeft w:val="0"/>
      <w:marRight w:val="0"/>
      <w:marTop w:val="0"/>
      <w:marBottom w:val="0"/>
      <w:divBdr>
        <w:top w:val="none" w:sz="0" w:space="0" w:color="auto"/>
        <w:left w:val="none" w:sz="0" w:space="0" w:color="auto"/>
        <w:bottom w:val="none" w:sz="0" w:space="0" w:color="auto"/>
        <w:right w:val="none" w:sz="0" w:space="0" w:color="auto"/>
      </w:divBdr>
    </w:div>
    <w:div w:id="1811940118">
      <w:bodyDiv w:val="1"/>
      <w:marLeft w:val="0"/>
      <w:marRight w:val="0"/>
      <w:marTop w:val="0"/>
      <w:marBottom w:val="0"/>
      <w:divBdr>
        <w:top w:val="none" w:sz="0" w:space="0" w:color="auto"/>
        <w:left w:val="none" w:sz="0" w:space="0" w:color="auto"/>
        <w:bottom w:val="none" w:sz="0" w:space="0" w:color="auto"/>
        <w:right w:val="none" w:sz="0" w:space="0" w:color="auto"/>
      </w:divBdr>
    </w:div>
    <w:div w:id="1813979470">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35873890">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56461949">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75729685">
      <w:bodyDiv w:val="1"/>
      <w:marLeft w:val="0"/>
      <w:marRight w:val="0"/>
      <w:marTop w:val="0"/>
      <w:marBottom w:val="0"/>
      <w:divBdr>
        <w:top w:val="none" w:sz="0" w:space="0" w:color="auto"/>
        <w:left w:val="none" w:sz="0" w:space="0" w:color="auto"/>
        <w:bottom w:val="none" w:sz="0" w:space="0" w:color="auto"/>
        <w:right w:val="none" w:sz="0" w:space="0" w:color="auto"/>
      </w:divBdr>
    </w:div>
    <w:div w:id="1886602471">
      <w:bodyDiv w:val="1"/>
      <w:marLeft w:val="0"/>
      <w:marRight w:val="0"/>
      <w:marTop w:val="0"/>
      <w:marBottom w:val="0"/>
      <w:divBdr>
        <w:top w:val="none" w:sz="0" w:space="0" w:color="auto"/>
        <w:left w:val="none" w:sz="0" w:space="0" w:color="auto"/>
        <w:bottom w:val="none" w:sz="0" w:space="0" w:color="auto"/>
        <w:right w:val="none" w:sz="0" w:space="0" w:color="auto"/>
      </w:divBdr>
    </w:div>
    <w:div w:id="1886746529">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893493567">
      <w:bodyDiv w:val="1"/>
      <w:marLeft w:val="0"/>
      <w:marRight w:val="0"/>
      <w:marTop w:val="0"/>
      <w:marBottom w:val="0"/>
      <w:divBdr>
        <w:top w:val="none" w:sz="0" w:space="0" w:color="auto"/>
        <w:left w:val="none" w:sz="0" w:space="0" w:color="auto"/>
        <w:bottom w:val="none" w:sz="0" w:space="0" w:color="auto"/>
        <w:right w:val="none" w:sz="0" w:space="0" w:color="auto"/>
      </w:divBdr>
    </w:div>
    <w:div w:id="1896624403">
      <w:bodyDiv w:val="1"/>
      <w:marLeft w:val="0"/>
      <w:marRight w:val="0"/>
      <w:marTop w:val="0"/>
      <w:marBottom w:val="0"/>
      <w:divBdr>
        <w:top w:val="none" w:sz="0" w:space="0" w:color="auto"/>
        <w:left w:val="none" w:sz="0" w:space="0" w:color="auto"/>
        <w:bottom w:val="none" w:sz="0" w:space="0" w:color="auto"/>
        <w:right w:val="none" w:sz="0" w:space="0" w:color="auto"/>
      </w:divBdr>
    </w:div>
    <w:div w:id="1899049255">
      <w:bodyDiv w:val="1"/>
      <w:marLeft w:val="0"/>
      <w:marRight w:val="0"/>
      <w:marTop w:val="0"/>
      <w:marBottom w:val="0"/>
      <w:divBdr>
        <w:top w:val="none" w:sz="0" w:space="0" w:color="auto"/>
        <w:left w:val="none" w:sz="0" w:space="0" w:color="auto"/>
        <w:bottom w:val="none" w:sz="0" w:space="0" w:color="auto"/>
        <w:right w:val="none" w:sz="0" w:space="0" w:color="auto"/>
      </w:divBdr>
    </w:div>
    <w:div w:id="1899587980">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0575564">
      <w:bodyDiv w:val="1"/>
      <w:marLeft w:val="0"/>
      <w:marRight w:val="0"/>
      <w:marTop w:val="0"/>
      <w:marBottom w:val="0"/>
      <w:divBdr>
        <w:top w:val="none" w:sz="0" w:space="0" w:color="auto"/>
        <w:left w:val="none" w:sz="0" w:space="0" w:color="auto"/>
        <w:bottom w:val="none" w:sz="0" w:space="0" w:color="auto"/>
        <w:right w:val="none" w:sz="0" w:space="0" w:color="auto"/>
      </w:divBdr>
    </w:div>
    <w:div w:id="1912110688">
      <w:bodyDiv w:val="1"/>
      <w:marLeft w:val="0"/>
      <w:marRight w:val="0"/>
      <w:marTop w:val="0"/>
      <w:marBottom w:val="0"/>
      <w:divBdr>
        <w:top w:val="none" w:sz="0" w:space="0" w:color="auto"/>
        <w:left w:val="none" w:sz="0" w:space="0" w:color="auto"/>
        <w:bottom w:val="none" w:sz="0" w:space="0" w:color="auto"/>
        <w:right w:val="none" w:sz="0" w:space="0" w:color="auto"/>
      </w:divBdr>
    </w:div>
    <w:div w:id="191666655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2423733">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1908747">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0970217">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574860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60066009">
      <w:bodyDiv w:val="1"/>
      <w:marLeft w:val="0"/>
      <w:marRight w:val="0"/>
      <w:marTop w:val="0"/>
      <w:marBottom w:val="0"/>
      <w:divBdr>
        <w:top w:val="none" w:sz="0" w:space="0" w:color="auto"/>
        <w:left w:val="none" w:sz="0" w:space="0" w:color="auto"/>
        <w:bottom w:val="none" w:sz="0" w:space="0" w:color="auto"/>
        <w:right w:val="none" w:sz="0" w:space="0" w:color="auto"/>
      </w:divBdr>
    </w:div>
    <w:div w:id="1966154775">
      <w:bodyDiv w:val="1"/>
      <w:marLeft w:val="0"/>
      <w:marRight w:val="0"/>
      <w:marTop w:val="0"/>
      <w:marBottom w:val="0"/>
      <w:divBdr>
        <w:top w:val="none" w:sz="0" w:space="0" w:color="auto"/>
        <w:left w:val="none" w:sz="0" w:space="0" w:color="auto"/>
        <w:bottom w:val="none" w:sz="0" w:space="0" w:color="auto"/>
        <w:right w:val="none" w:sz="0" w:space="0" w:color="auto"/>
      </w:divBdr>
    </w:div>
    <w:div w:id="1971131475">
      <w:bodyDiv w:val="1"/>
      <w:marLeft w:val="0"/>
      <w:marRight w:val="0"/>
      <w:marTop w:val="0"/>
      <w:marBottom w:val="0"/>
      <w:divBdr>
        <w:top w:val="none" w:sz="0" w:space="0" w:color="auto"/>
        <w:left w:val="none" w:sz="0" w:space="0" w:color="auto"/>
        <w:bottom w:val="none" w:sz="0" w:space="0" w:color="auto"/>
        <w:right w:val="none" w:sz="0" w:space="0" w:color="auto"/>
      </w:divBdr>
    </w:div>
    <w:div w:id="1971393774">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2809202">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0131911">
      <w:bodyDiv w:val="1"/>
      <w:marLeft w:val="0"/>
      <w:marRight w:val="0"/>
      <w:marTop w:val="0"/>
      <w:marBottom w:val="0"/>
      <w:divBdr>
        <w:top w:val="none" w:sz="0" w:space="0" w:color="auto"/>
        <w:left w:val="none" w:sz="0" w:space="0" w:color="auto"/>
        <w:bottom w:val="none" w:sz="0" w:space="0" w:color="auto"/>
        <w:right w:val="none" w:sz="0" w:space="0" w:color="auto"/>
      </w:divBdr>
    </w:div>
    <w:div w:id="1995984980">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301454">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1998267194">
      <w:bodyDiv w:val="1"/>
      <w:marLeft w:val="0"/>
      <w:marRight w:val="0"/>
      <w:marTop w:val="0"/>
      <w:marBottom w:val="0"/>
      <w:divBdr>
        <w:top w:val="none" w:sz="0" w:space="0" w:color="auto"/>
        <w:left w:val="none" w:sz="0" w:space="0" w:color="auto"/>
        <w:bottom w:val="none" w:sz="0" w:space="0" w:color="auto"/>
        <w:right w:val="none" w:sz="0" w:space="0" w:color="auto"/>
      </w:divBdr>
    </w:div>
    <w:div w:id="2001541300">
      <w:bodyDiv w:val="1"/>
      <w:marLeft w:val="0"/>
      <w:marRight w:val="0"/>
      <w:marTop w:val="0"/>
      <w:marBottom w:val="0"/>
      <w:divBdr>
        <w:top w:val="none" w:sz="0" w:space="0" w:color="auto"/>
        <w:left w:val="none" w:sz="0" w:space="0" w:color="auto"/>
        <w:bottom w:val="none" w:sz="0" w:space="0" w:color="auto"/>
        <w:right w:val="none" w:sz="0" w:space="0" w:color="auto"/>
      </w:divBdr>
    </w:div>
    <w:div w:id="2002150477">
      <w:bodyDiv w:val="1"/>
      <w:marLeft w:val="0"/>
      <w:marRight w:val="0"/>
      <w:marTop w:val="0"/>
      <w:marBottom w:val="0"/>
      <w:divBdr>
        <w:top w:val="none" w:sz="0" w:space="0" w:color="auto"/>
        <w:left w:val="none" w:sz="0" w:space="0" w:color="auto"/>
        <w:bottom w:val="none" w:sz="0" w:space="0" w:color="auto"/>
        <w:right w:val="none" w:sz="0" w:space="0" w:color="auto"/>
      </w:divBdr>
    </w:div>
    <w:div w:id="2004550813">
      <w:bodyDiv w:val="1"/>
      <w:marLeft w:val="0"/>
      <w:marRight w:val="0"/>
      <w:marTop w:val="0"/>
      <w:marBottom w:val="0"/>
      <w:divBdr>
        <w:top w:val="none" w:sz="0" w:space="0" w:color="auto"/>
        <w:left w:val="none" w:sz="0" w:space="0" w:color="auto"/>
        <w:bottom w:val="none" w:sz="0" w:space="0" w:color="auto"/>
        <w:right w:val="none" w:sz="0" w:space="0" w:color="auto"/>
      </w:divBdr>
    </w:div>
    <w:div w:id="2004813336">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11908828">
      <w:bodyDiv w:val="1"/>
      <w:marLeft w:val="0"/>
      <w:marRight w:val="0"/>
      <w:marTop w:val="0"/>
      <w:marBottom w:val="0"/>
      <w:divBdr>
        <w:top w:val="none" w:sz="0" w:space="0" w:color="auto"/>
        <w:left w:val="none" w:sz="0" w:space="0" w:color="auto"/>
        <w:bottom w:val="none" w:sz="0" w:space="0" w:color="auto"/>
        <w:right w:val="none" w:sz="0" w:space="0" w:color="auto"/>
      </w:divBdr>
    </w:div>
    <w:div w:id="2019849427">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46712582">
      <w:bodyDiv w:val="1"/>
      <w:marLeft w:val="0"/>
      <w:marRight w:val="0"/>
      <w:marTop w:val="0"/>
      <w:marBottom w:val="0"/>
      <w:divBdr>
        <w:top w:val="none" w:sz="0" w:space="0" w:color="auto"/>
        <w:left w:val="none" w:sz="0" w:space="0" w:color="auto"/>
        <w:bottom w:val="none" w:sz="0" w:space="0" w:color="auto"/>
        <w:right w:val="none" w:sz="0" w:space="0" w:color="auto"/>
      </w:divBdr>
    </w:div>
    <w:div w:id="2046758495">
      <w:bodyDiv w:val="1"/>
      <w:marLeft w:val="0"/>
      <w:marRight w:val="0"/>
      <w:marTop w:val="0"/>
      <w:marBottom w:val="0"/>
      <w:divBdr>
        <w:top w:val="none" w:sz="0" w:space="0" w:color="auto"/>
        <w:left w:val="none" w:sz="0" w:space="0" w:color="auto"/>
        <w:bottom w:val="none" w:sz="0" w:space="0" w:color="auto"/>
        <w:right w:val="none" w:sz="0" w:space="0" w:color="auto"/>
      </w:divBdr>
    </w:div>
    <w:div w:id="2052147950">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69037375">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7908843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3966034">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 w:id="2125225981">
      <w:bodyDiv w:val="1"/>
      <w:marLeft w:val="0"/>
      <w:marRight w:val="0"/>
      <w:marTop w:val="0"/>
      <w:marBottom w:val="0"/>
      <w:divBdr>
        <w:top w:val="none" w:sz="0" w:space="0" w:color="auto"/>
        <w:left w:val="none" w:sz="0" w:space="0" w:color="auto"/>
        <w:bottom w:val="none" w:sz="0" w:space="0" w:color="auto"/>
        <w:right w:val="none" w:sz="0" w:space="0" w:color="auto"/>
      </w:divBdr>
    </w:div>
    <w:div w:id="2126579308">
      <w:bodyDiv w:val="1"/>
      <w:marLeft w:val="0"/>
      <w:marRight w:val="0"/>
      <w:marTop w:val="0"/>
      <w:marBottom w:val="0"/>
      <w:divBdr>
        <w:top w:val="none" w:sz="0" w:space="0" w:color="auto"/>
        <w:left w:val="none" w:sz="0" w:space="0" w:color="auto"/>
        <w:bottom w:val="none" w:sz="0" w:space="0" w:color="auto"/>
        <w:right w:val="none" w:sz="0" w:space="0" w:color="auto"/>
      </w:divBdr>
    </w:div>
    <w:div w:id="2129664485">
      <w:bodyDiv w:val="1"/>
      <w:marLeft w:val="0"/>
      <w:marRight w:val="0"/>
      <w:marTop w:val="0"/>
      <w:marBottom w:val="0"/>
      <w:divBdr>
        <w:top w:val="none" w:sz="0" w:space="0" w:color="auto"/>
        <w:left w:val="none" w:sz="0" w:space="0" w:color="auto"/>
        <w:bottom w:val="none" w:sz="0" w:space="0" w:color="auto"/>
        <w:right w:val="none" w:sz="0" w:space="0" w:color="auto"/>
      </w:divBdr>
    </w:div>
    <w:div w:id="2146309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84" Type="http://schemas.openxmlformats.org/officeDocument/2006/relationships/customXml" Target="ink/ink14.xml"/><Relationship Id="rId89" Type="http://schemas.openxmlformats.org/officeDocument/2006/relationships/customXml" Target="ink/ink19.xml"/><Relationship Id="rId112" Type="http://schemas.openxmlformats.org/officeDocument/2006/relationships/customXml" Target="ink/ink27.xml"/><Relationship Id="rId16" Type="http://schemas.openxmlformats.org/officeDocument/2006/relationships/image" Target="media/image6.png"/><Relationship Id="rId107" Type="http://schemas.openxmlformats.org/officeDocument/2006/relationships/customXml" Target="ink/ink22.xml"/><Relationship Id="rId11" Type="http://schemas.openxmlformats.org/officeDocument/2006/relationships/package" Target="embeddings/Microsoft_Visio_Drawing1.vsdx"/><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8.emf"/><Relationship Id="rId74" Type="http://schemas.openxmlformats.org/officeDocument/2006/relationships/image" Target="media/image48.emf"/><Relationship Id="rId79" Type="http://schemas.openxmlformats.org/officeDocument/2006/relationships/customXml" Target="ink/ink9.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0.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113" Type="http://schemas.openxmlformats.org/officeDocument/2006/relationships/customXml" Target="ink/ink28.xml"/><Relationship Id="rId118" Type="http://schemas.openxmlformats.org/officeDocument/2006/relationships/image" Target="media/image67.emf"/><Relationship Id="rId80" Type="http://schemas.openxmlformats.org/officeDocument/2006/relationships/customXml" Target="ink/ink10.xml"/><Relationship Id="rId85" Type="http://schemas.openxmlformats.org/officeDocument/2006/relationships/customXml" Target="ink/ink15.xml"/><Relationship Id="rId12" Type="http://schemas.openxmlformats.org/officeDocument/2006/relationships/image" Target="media/image4.emf"/><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png"/><Relationship Id="rId103" Type="http://schemas.openxmlformats.org/officeDocument/2006/relationships/image" Target="media/image62.emf"/><Relationship Id="rId108" Type="http://schemas.openxmlformats.org/officeDocument/2006/relationships/customXml" Target="ink/ink23.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3.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png"/><Relationship Id="rId106" Type="http://schemas.openxmlformats.org/officeDocument/2006/relationships/customXml" Target="ink/ink21.xml"/><Relationship Id="rId114" Type="http://schemas.openxmlformats.org/officeDocument/2006/relationships/customXml" Target="ink/ink29.xml"/><Relationship Id="rId119" Type="http://schemas.openxmlformats.org/officeDocument/2006/relationships/image" Target="media/image68.emf"/><Relationship Id="rId12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7.emf"/><Relationship Id="rId73" Type="http://schemas.openxmlformats.org/officeDocument/2006/relationships/image" Target="media/image47.emf"/><Relationship Id="rId78" Type="http://schemas.openxmlformats.org/officeDocument/2006/relationships/customXml" Target="ink/ink8.xml"/><Relationship Id="rId81" Type="http://schemas.openxmlformats.org/officeDocument/2006/relationships/customXml" Target="ink/ink11.xml"/><Relationship Id="rId86" Type="http://schemas.openxmlformats.org/officeDocument/2006/relationships/customXml" Target="ink/ink16.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8.emf"/><Relationship Id="rId39" Type="http://schemas.openxmlformats.org/officeDocument/2006/relationships/image" Target="media/image28.png"/><Relationship Id="rId109" Type="http://schemas.openxmlformats.org/officeDocument/2006/relationships/customXml" Target="ink/ink24.xml"/><Relationship Id="rId34" Type="http://schemas.openxmlformats.org/officeDocument/2006/relationships/image" Target="media/image23.png"/><Relationship Id="rId50" Type="http://schemas.openxmlformats.org/officeDocument/2006/relationships/customXml" Target="ink/ink1.xml"/><Relationship Id="rId55" Type="http://schemas.openxmlformats.org/officeDocument/2006/relationships/customXml" Target="ink/ink4.xml"/><Relationship Id="rId76" Type="http://schemas.openxmlformats.org/officeDocument/2006/relationships/customXml" Target="ink/ink6.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emf"/><Relationship Id="rId87" Type="http://schemas.openxmlformats.org/officeDocument/2006/relationships/customXml" Target="ink/ink17.xml"/><Relationship Id="rId110" Type="http://schemas.openxmlformats.org/officeDocument/2006/relationships/customXml" Target="ink/ink25.xml"/><Relationship Id="rId115" Type="http://schemas.openxmlformats.org/officeDocument/2006/relationships/customXml" Target="ink/ink30.xml"/><Relationship Id="rId82" Type="http://schemas.openxmlformats.org/officeDocument/2006/relationships/customXml" Target="ink/ink12.xml"/><Relationship Id="rId19" Type="http://schemas.openxmlformats.org/officeDocument/2006/relationships/package" Target="embeddings/Microsoft_Visio_Drawing4.vsdx"/><Relationship Id="rId14" Type="http://schemas.openxmlformats.org/officeDocument/2006/relationships/image" Target="media/image5.emf"/><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customXml" Target="ink/ink5.xml"/><Relationship Id="rId77" Type="http://schemas.openxmlformats.org/officeDocument/2006/relationships/customXml" Target="ink/ink7.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customXml" Target="ink/ink2.xml"/><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package" Target="embeddings/Microsoft_Visio_Drawing5.vsdx"/><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83" Type="http://schemas.openxmlformats.org/officeDocument/2006/relationships/customXml" Target="ink/ink13.xml"/><Relationship Id="rId88" Type="http://schemas.openxmlformats.org/officeDocument/2006/relationships/customXml" Target="ink/ink18.xml"/><Relationship Id="rId111" Type="http://schemas.openxmlformats.org/officeDocument/2006/relationships/customXml" Target="ink/ink26.xml"/></Relationships>
</file>

<file path=word/_rels/header1.xml.rels><?xml version="1.0" encoding="UTF-8" standalone="yes"?>
<Relationships xmlns="http://schemas.openxmlformats.org/package/2006/relationships"><Relationship Id="rId1" Type="http://schemas.openxmlformats.org/officeDocument/2006/relationships/image" Target="media/image38.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1</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3</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4</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22</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5</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9</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20</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21</b:RefOrder>
  </b:Source>
  <b:Source>
    <b:Tag>Jen16</b:Tag>
    <b:SourceType>Misc</b:SourceType>
    <b:Guid>{2E19E73B-7786-40F4-AABB-9DE7DA860FD9}</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8</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
    <b:Tag>Gru165</b:Tag>
    <b:SourceType>Misc</b:SourceType>
    <b:Guid>{6EB54A48-9A4A-446B-A0A5-F00655B0B9CB}</b:Guid>
    <b:Author>
      <b:Author>
        <b:NameList>
          <b:Person>
            <b:Last>Gruppe7</b:Last>
          </b:Person>
        </b:NameList>
      </b:Author>
    </b:Author>
    <b:Title>Pristjek220 Documentation</b:Title>
    <b:Year>2016</b:Year>
    <b:City>Aarhus</b:City>
    <b:Publisher>AU</b:Publisher>
    <b:RefOrder>10</b:RefOrder>
  </b:Source>
  <b:Source>
    <b:Tag>Gru163</b:Tag>
    <b:SourceType>Report</b:SourceType>
    <b:Guid>{AA6482B5-F579-4053-9C45-673685BBCFE5}</b:Guid>
    <b:Author>
      <b:Author>
        <b:NameList>
          <b:Person>
            <b:Last>Gruppe7</b:Last>
          </b:Person>
        </b:NameList>
      </b:Author>
    </b:Author>
    <b:Title>Accepttest</b:Title>
    <b:Year>2016</b:Year>
    <b:City>Aarhus</b:City>
    <b:Publisher>AU</b:Publisher>
    <b:LCID>da-DK</b:LCID>
    <b:RefOrder>17</b:RefOrder>
  </b:Source>
  <b:Source>
    <b:Tag>Gru162</b:Tag>
    <b:SourceType>Report</b:SourceType>
    <b:Guid>{DDA30D6D-1DA8-4CC8-B3E2-372CB552235A}</b:Guid>
    <b:Author>
      <b:Author>
        <b:NameList>
          <b:Person>
            <b:Last>Gruppe7</b:Last>
          </b:Person>
        </b:NameList>
      </b:Author>
    </b:Author>
    <b:Title>Brugermanual</b:Title>
    <b:Year>2016</b:Year>
    <b:City>Aarhus</b:City>
    <b:Publisher>AU</b:Publisher>
    <b:LCID>da-DK</b:LCID>
    <b:RefOrder>16</b:RefOrder>
  </b:Source>
  <b:Source>
    <b:Tag>Gru164</b:Tag>
    <b:SourceType>Report</b:SourceType>
    <b:Guid>{D9815487-C6EC-4EE4-BE6F-637AC6B57C9C}</b:Guid>
    <b:Author>
      <b:Author>
        <b:NameList>
          <b:Person>
            <b:Last>Gruppe7</b:Last>
          </b:Person>
        </b:NameList>
      </b:Author>
    </b:Author>
    <b:Title>Brugertest</b:Title>
    <b:Year>2016</b:Year>
    <b:City>Aarhus</b:City>
    <b:Publisher>AU</b:Publisher>
    <b:LCID>da-DK</b:LCID>
    <b:RefOrder>23</b:RefOrder>
  </b:Source>
  <b:Source>
    <b:Tag>Gru161</b:Tag>
    <b:SourceType>Report</b:SourceType>
    <b:Guid>{39755B0B-0E86-4A2A-A27E-A5A7D8ED7D1A}</b:Guid>
    <b:Title>Systemarkitektur</b:Title>
    <b:Year>2016</b:Year>
    <b:Author>
      <b:Author>
        <b:NameList>
          <b:Person>
            <b:Last>Gruppe7</b:Last>
          </b:Person>
        </b:NameList>
      </b:Author>
    </b:Author>
    <b:City>Aarhus</b:City>
    <b:Publisher>AU</b:Publisher>
    <b:RefOrder>12</b:RefOrder>
  </b:Source>
</b:Sources>
</file>

<file path=customXml/itemProps1.xml><?xml version="1.0" encoding="utf-8"?>
<ds:datastoreItem xmlns:ds="http://schemas.openxmlformats.org/officeDocument/2006/customXml" ds:itemID="{D3B2BAED-B00E-48A3-BF35-8621B8798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6</TotalTime>
  <Pages>1</Pages>
  <Words>11478</Words>
  <Characters>65426</Characters>
  <Application>Microsoft Office Word</Application>
  <DocSecurity>0</DocSecurity>
  <Lines>545</Lines>
  <Paragraphs>1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6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87</cp:revision>
  <cp:lastPrinted>2016-05-26T10:32:00Z</cp:lastPrinted>
  <dcterms:created xsi:type="dcterms:W3CDTF">2016-04-11T07:48:00Z</dcterms:created>
  <dcterms:modified xsi:type="dcterms:W3CDTF">2016-05-26T10:32:00Z</dcterms:modified>
</cp:coreProperties>
</file>